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438" r:id="rId2"/>
    <p:sldId id="372" r:id="rId3"/>
    <p:sldId id="419" r:id="rId4"/>
    <p:sldId id="423" r:id="rId5"/>
    <p:sldId id="469" r:id="rId6"/>
    <p:sldId id="425" r:id="rId7"/>
    <p:sldId id="426" r:id="rId8"/>
    <p:sldId id="427" r:id="rId9"/>
    <p:sldId id="428" r:id="rId10"/>
    <p:sldId id="474" r:id="rId11"/>
    <p:sldId id="475" r:id="rId12"/>
    <p:sldId id="488" r:id="rId13"/>
    <p:sldId id="429" r:id="rId14"/>
    <p:sldId id="430" r:id="rId15"/>
    <p:sldId id="431" r:id="rId16"/>
    <p:sldId id="479" r:id="rId17"/>
    <p:sldId id="480" r:id="rId18"/>
    <p:sldId id="481" r:id="rId19"/>
    <p:sldId id="482" r:id="rId20"/>
    <p:sldId id="489" r:id="rId21"/>
    <p:sldId id="483" r:id="rId22"/>
    <p:sldId id="484" r:id="rId23"/>
    <p:sldId id="433" r:id="rId24"/>
    <p:sldId id="434" r:id="rId25"/>
    <p:sldId id="485" r:id="rId26"/>
    <p:sldId id="486" r:id="rId27"/>
    <p:sldId id="487" r:id="rId28"/>
    <p:sldId id="436" r:id="rId29"/>
    <p:sldId id="437" r:id="rId30"/>
    <p:sldId id="290" r:id="rId3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FF00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277" y="-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Z3%20HEPS-TF&#30005;&#28304;&#31995;&#32479;\&#27979;&#35797;&#25253;&#21578;\&#21338;&#20852;10ppm&#30005;&#28304;\20170721-26&#31283;&#23450;&#24230;&#27979;&#35797;&#21407;&#22987;&#25968;&#25454;\&#31283;&#23450;&#30340;&#27979;&#37327;&#25130;&#21462;12&#23567;&#26102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2#PS</a:t>
            </a:r>
            <a:endParaRPr lang="zh-CN" altLang="en-US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2177815737497588"/>
          <c:y val="2.7595262104550655E-2"/>
          <c:w val="0.85090570496655094"/>
          <c:h val="0.59061575155204804"/>
        </c:manualLayout>
      </c:layout>
      <c:lineChart>
        <c:grouping val="standard"/>
        <c:varyColors val="0"/>
        <c:ser>
          <c:idx val="0"/>
          <c:order val="0"/>
          <c:tx>
            <c:strRef>
              <c:f>'2017年7月21日星期五13hr06m07s'!$D$1</c:f>
              <c:strCache>
                <c:ptCount val="1"/>
                <c:pt idx="0">
                  <c:v>2#电源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2017年7月21日星期五13hr06m07s'!$B$2:$B$5264</c:f>
              <c:numCache>
                <c:formatCode>h:mm:ss</c:formatCode>
                <c:ptCount val="5263"/>
                <c:pt idx="0">
                  <c:v>0.4773958333333333</c:v>
                </c:pt>
                <c:pt idx="1">
                  <c:v>0.47748842592592594</c:v>
                </c:pt>
                <c:pt idx="2">
                  <c:v>0.47758101851851853</c:v>
                </c:pt>
                <c:pt idx="3">
                  <c:v>0.47767361111111112</c:v>
                </c:pt>
                <c:pt idx="4">
                  <c:v>0.47776620370370365</c:v>
                </c:pt>
                <c:pt idx="5">
                  <c:v>0.47787037037037039</c:v>
                </c:pt>
                <c:pt idx="6">
                  <c:v>0.47796296296296298</c:v>
                </c:pt>
                <c:pt idx="7">
                  <c:v>0.47805555555555551</c:v>
                </c:pt>
                <c:pt idx="8">
                  <c:v>0.47814814814814816</c:v>
                </c:pt>
                <c:pt idx="9">
                  <c:v>0.47825231481481478</c:v>
                </c:pt>
                <c:pt idx="10">
                  <c:v>0.47834490740740737</c:v>
                </c:pt>
                <c:pt idx="11">
                  <c:v>0.47843750000000002</c:v>
                </c:pt>
                <c:pt idx="12">
                  <c:v>0.4785300925925926</c:v>
                </c:pt>
                <c:pt idx="13">
                  <c:v>0.47862268518518519</c:v>
                </c:pt>
                <c:pt idx="14">
                  <c:v>0.47872685185185188</c:v>
                </c:pt>
                <c:pt idx="15">
                  <c:v>0.47881944444444446</c:v>
                </c:pt>
                <c:pt idx="16">
                  <c:v>0.47891203703703705</c:v>
                </c:pt>
                <c:pt idx="17">
                  <c:v>0.47900462962962959</c:v>
                </c:pt>
                <c:pt idx="18">
                  <c:v>0.47910879629629632</c:v>
                </c:pt>
                <c:pt idx="19">
                  <c:v>0.47920138888888886</c:v>
                </c:pt>
                <c:pt idx="20">
                  <c:v>0.47929398148148145</c:v>
                </c:pt>
                <c:pt idx="21">
                  <c:v>0.47938657407407409</c:v>
                </c:pt>
                <c:pt idx="22">
                  <c:v>0.47947916666666668</c:v>
                </c:pt>
                <c:pt idx="23">
                  <c:v>0.47958333333333331</c:v>
                </c:pt>
                <c:pt idx="24">
                  <c:v>0.47967592592592595</c:v>
                </c:pt>
                <c:pt idx="25">
                  <c:v>0.47976851851851854</c:v>
                </c:pt>
                <c:pt idx="26">
                  <c:v>0.47986111111111113</c:v>
                </c:pt>
                <c:pt idx="27">
                  <c:v>0.47995370370370366</c:v>
                </c:pt>
                <c:pt idx="28">
                  <c:v>0.4800578703703704</c:v>
                </c:pt>
                <c:pt idx="29">
                  <c:v>0.48015046296296293</c:v>
                </c:pt>
                <c:pt idx="30">
                  <c:v>0.48024305555555552</c:v>
                </c:pt>
                <c:pt idx="31">
                  <c:v>0.48033564814814816</c:v>
                </c:pt>
                <c:pt idx="32">
                  <c:v>0.48043981481481479</c:v>
                </c:pt>
                <c:pt idx="33">
                  <c:v>0.48053240740740738</c:v>
                </c:pt>
                <c:pt idx="34">
                  <c:v>0.48062500000000002</c:v>
                </c:pt>
                <c:pt idx="35">
                  <c:v>0.48071759259259261</c:v>
                </c:pt>
                <c:pt idx="36">
                  <c:v>0.4808101851851852</c:v>
                </c:pt>
                <c:pt idx="37">
                  <c:v>0.48091435185185188</c:v>
                </c:pt>
                <c:pt idx="38">
                  <c:v>0.48100694444444447</c:v>
                </c:pt>
                <c:pt idx="39">
                  <c:v>0.48109953703703701</c:v>
                </c:pt>
                <c:pt idx="40">
                  <c:v>0.48119212962962959</c:v>
                </c:pt>
                <c:pt idx="41">
                  <c:v>0.48128472222222224</c:v>
                </c:pt>
                <c:pt idx="42">
                  <c:v>0.48138888888888887</c:v>
                </c:pt>
                <c:pt idx="43">
                  <c:v>0.48148148148148145</c:v>
                </c:pt>
                <c:pt idx="44">
                  <c:v>0.4815740740740741</c:v>
                </c:pt>
                <c:pt idx="45">
                  <c:v>0.48166666666666669</c:v>
                </c:pt>
                <c:pt idx="46">
                  <c:v>0.48177083333333331</c:v>
                </c:pt>
                <c:pt idx="47">
                  <c:v>0.48186342592592596</c:v>
                </c:pt>
                <c:pt idx="48">
                  <c:v>0.48195601851851855</c:v>
                </c:pt>
                <c:pt idx="49">
                  <c:v>0.48204861111111108</c:v>
                </c:pt>
                <c:pt idx="50">
                  <c:v>0.48214120370370367</c:v>
                </c:pt>
                <c:pt idx="51">
                  <c:v>0.48224537037037035</c:v>
                </c:pt>
                <c:pt idx="52">
                  <c:v>0.48233796296296294</c:v>
                </c:pt>
                <c:pt idx="53">
                  <c:v>0.48243055555555553</c:v>
                </c:pt>
                <c:pt idx="54">
                  <c:v>0.48252314814814817</c:v>
                </c:pt>
                <c:pt idx="55">
                  <c:v>0.48261574074074076</c:v>
                </c:pt>
                <c:pt idx="56">
                  <c:v>0.48271990740740739</c:v>
                </c:pt>
                <c:pt idx="57">
                  <c:v>0.48281250000000003</c:v>
                </c:pt>
                <c:pt idx="58">
                  <c:v>0.48290509259259262</c:v>
                </c:pt>
                <c:pt idx="59">
                  <c:v>0.48299768518518515</c:v>
                </c:pt>
                <c:pt idx="60">
                  <c:v>0.48310185185185189</c:v>
                </c:pt>
                <c:pt idx="61">
                  <c:v>0.48319444444444443</c:v>
                </c:pt>
                <c:pt idx="62">
                  <c:v>0.48328703703703701</c:v>
                </c:pt>
                <c:pt idx="63">
                  <c:v>0.4833796296296296</c:v>
                </c:pt>
                <c:pt idx="64">
                  <c:v>0.48347222222222225</c:v>
                </c:pt>
                <c:pt idx="65">
                  <c:v>0.48357638888888888</c:v>
                </c:pt>
                <c:pt idx="66">
                  <c:v>0.48366898148148146</c:v>
                </c:pt>
                <c:pt idx="67">
                  <c:v>0.48376157407407411</c:v>
                </c:pt>
                <c:pt idx="68">
                  <c:v>0.4838541666666667</c:v>
                </c:pt>
                <c:pt idx="69">
                  <c:v>0.48395833333333332</c:v>
                </c:pt>
                <c:pt idx="70">
                  <c:v>0.48405092592592597</c:v>
                </c:pt>
                <c:pt idx="71">
                  <c:v>0.4841435185185185</c:v>
                </c:pt>
                <c:pt idx="72">
                  <c:v>0.48423611111111109</c:v>
                </c:pt>
                <c:pt idx="73">
                  <c:v>0.48432870370370368</c:v>
                </c:pt>
                <c:pt idx="74">
                  <c:v>0.48443287037037036</c:v>
                </c:pt>
                <c:pt idx="75">
                  <c:v>0.48452546296296295</c:v>
                </c:pt>
                <c:pt idx="76">
                  <c:v>0.48461805555555554</c:v>
                </c:pt>
                <c:pt idx="77">
                  <c:v>0.48471064814814818</c:v>
                </c:pt>
                <c:pt idx="78">
                  <c:v>0.48480324074074077</c:v>
                </c:pt>
                <c:pt idx="79">
                  <c:v>0.4849074074074074</c:v>
                </c:pt>
                <c:pt idx="80">
                  <c:v>0.48500000000000004</c:v>
                </c:pt>
                <c:pt idx="81">
                  <c:v>0.48509259259259258</c:v>
                </c:pt>
                <c:pt idx="82">
                  <c:v>0.48518518518518516</c:v>
                </c:pt>
                <c:pt idx="83">
                  <c:v>0.4852893518518519</c:v>
                </c:pt>
                <c:pt idx="84">
                  <c:v>0.48538194444444444</c:v>
                </c:pt>
                <c:pt idx="85">
                  <c:v>0.48547453703703702</c:v>
                </c:pt>
                <c:pt idx="86">
                  <c:v>0.48556712962962961</c:v>
                </c:pt>
                <c:pt idx="87">
                  <c:v>0.48565972222222226</c:v>
                </c:pt>
                <c:pt idx="88">
                  <c:v>0.48576388888888888</c:v>
                </c:pt>
                <c:pt idx="89">
                  <c:v>0.48585648148148147</c:v>
                </c:pt>
                <c:pt idx="90">
                  <c:v>0.48594907407407412</c:v>
                </c:pt>
                <c:pt idx="91">
                  <c:v>0.48604166666666665</c:v>
                </c:pt>
                <c:pt idx="92">
                  <c:v>0.48613425925925924</c:v>
                </c:pt>
                <c:pt idx="93">
                  <c:v>0.48623842592592598</c:v>
                </c:pt>
                <c:pt idx="94">
                  <c:v>0.48633101851851851</c:v>
                </c:pt>
                <c:pt idx="95">
                  <c:v>0.4864236111111111</c:v>
                </c:pt>
                <c:pt idx="96">
                  <c:v>0.48651620370370369</c:v>
                </c:pt>
                <c:pt idx="97">
                  <c:v>0.48662037037037037</c:v>
                </c:pt>
                <c:pt idx="98">
                  <c:v>0.48671296296296296</c:v>
                </c:pt>
                <c:pt idx="99">
                  <c:v>0.48680555555555555</c:v>
                </c:pt>
                <c:pt idx="100">
                  <c:v>0.48689814814814819</c:v>
                </c:pt>
                <c:pt idx="101">
                  <c:v>0.48699074074074072</c:v>
                </c:pt>
                <c:pt idx="102">
                  <c:v>0.48709490740740741</c:v>
                </c:pt>
                <c:pt idx="103">
                  <c:v>0.48718750000000005</c:v>
                </c:pt>
                <c:pt idx="104">
                  <c:v>0.48728009259259258</c:v>
                </c:pt>
                <c:pt idx="105">
                  <c:v>0.48737268518518517</c:v>
                </c:pt>
                <c:pt idx="106">
                  <c:v>0.48746527777777776</c:v>
                </c:pt>
                <c:pt idx="107">
                  <c:v>0.48756944444444444</c:v>
                </c:pt>
                <c:pt idx="108">
                  <c:v>0.48766203703703703</c:v>
                </c:pt>
                <c:pt idx="109">
                  <c:v>0.48775462962962962</c:v>
                </c:pt>
                <c:pt idx="110">
                  <c:v>0.48784722222222227</c:v>
                </c:pt>
                <c:pt idx="111">
                  <c:v>0.48795138888888889</c:v>
                </c:pt>
                <c:pt idx="112">
                  <c:v>0.48804398148148148</c:v>
                </c:pt>
                <c:pt idx="113">
                  <c:v>0.48813657407407413</c:v>
                </c:pt>
                <c:pt idx="114">
                  <c:v>0.48822916666666666</c:v>
                </c:pt>
                <c:pt idx="115">
                  <c:v>0.48832175925925925</c:v>
                </c:pt>
                <c:pt idx="116">
                  <c:v>0.48842592592592587</c:v>
                </c:pt>
                <c:pt idx="117">
                  <c:v>0.48851851851851852</c:v>
                </c:pt>
                <c:pt idx="118">
                  <c:v>0.48861111111111111</c:v>
                </c:pt>
                <c:pt idx="119">
                  <c:v>0.4887037037037037</c:v>
                </c:pt>
                <c:pt idx="120">
                  <c:v>0.48880787037037038</c:v>
                </c:pt>
                <c:pt idx="121">
                  <c:v>0.48890046296296297</c:v>
                </c:pt>
                <c:pt idx="122">
                  <c:v>0.48899305555555556</c:v>
                </c:pt>
                <c:pt idx="123">
                  <c:v>0.4890856481481482</c:v>
                </c:pt>
                <c:pt idx="124">
                  <c:v>0.48917824074074073</c:v>
                </c:pt>
                <c:pt idx="125">
                  <c:v>0.48928240740740742</c:v>
                </c:pt>
                <c:pt idx="126">
                  <c:v>0.48937499999999995</c:v>
                </c:pt>
                <c:pt idx="127">
                  <c:v>0.48946759259259259</c:v>
                </c:pt>
                <c:pt idx="128">
                  <c:v>0.48956018518518518</c:v>
                </c:pt>
                <c:pt idx="129">
                  <c:v>0.48966435185185181</c:v>
                </c:pt>
                <c:pt idx="130">
                  <c:v>0.48975694444444445</c:v>
                </c:pt>
                <c:pt idx="131">
                  <c:v>0.48984953703703704</c:v>
                </c:pt>
                <c:pt idx="132">
                  <c:v>0.48994212962962963</c:v>
                </c:pt>
                <c:pt idx="133">
                  <c:v>0.49003472222222227</c:v>
                </c:pt>
                <c:pt idx="134">
                  <c:v>0.4901388888888889</c:v>
                </c:pt>
                <c:pt idx="135">
                  <c:v>0.49023148148148149</c:v>
                </c:pt>
                <c:pt idx="136">
                  <c:v>0.49032407407407402</c:v>
                </c:pt>
                <c:pt idx="137">
                  <c:v>0.49041666666666667</c:v>
                </c:pt>
                <c:pt idx="138">
                  <c:v>0.49050925925925926</c:v>
                </c:pt>
                <c:pt idx="139">
                  <c:v>0.49061342592592588</c:v>
                </c:pt>
                <c:pt idx="140">
                  <c:v>0.49070601851851853</c:v>
                </c:pt>
                <c:pt idx="141">
                  <c:v>0.49079861111111112</c:v>
                </c:pt>
                <c:pt idx="142">
                  <c:v>0.4908912037037037</c:v>
                </c:pt>
                <c:pt idx="143">
                  <c:v>0.49099537037037039</c:v>
                </c:pt>
                <c:pt idx="144">
                  <c:v>0.49108796296296298</c:v>
                </c:pt>
                <c:pt idx="145">
                  <c:v>0.49118055555555556</c:v>
                </c:pt>
                <c:pt idx="146">
                  <c:v>0.4912731481481481</c:v>
                </c:pt>
                <c:pt idx="147">
                  <c:v>0.49136574074074074</c:v>
                </c:pt>
                <c:pt idx="148">
                  <c:v>0.49146990740740742</c:v>
                </c:pt>
                <c:pt idx="149">
                  <c:v>0.49156249999999996</c:v>
                </c:pt>
                <c:pt idx="150">
                  <c:v>0.4916550925925926</c:v>
                </c:pt>
                <c:pt idx="151">
                  <c:v>0.49174768518518519</c:v>
                </c:pt>
                <c:pt idx="152">
                  <c:v>0.49184027777777778</c:v>
                </c:pt>
                <c:pt idx="153">
                  <c:v>0.49194444444444446</c:v>
                </c:pt>
                <c:pt idx="154">
                  <c:v>0.49203703703703705</c:v>
                </c:pt>
                <c:pt idx="155">
                  <c:v>0.49212962962962964</c:v>
                </c:pt>
                <c:pt idx="156">
                  <c:v>0.49222222222222217</c:v>
                </c:pt>
                <c:pt idx="157">
                  <c:v>0.49232638888888891</c:v>
                </c:pt>
                <c:pt idx="158">
                  <c:v>0.4924189814814815</c:v>
                </c:pt>
                <c:pt idx="159">
                  <c:v>0.49251157407407403</c:v>
                </c:pt>
                <c:pt idx="160">
                  <c:v>0.49260416666666668</c:v>
                </c:pt>
                <c:pt idx="161">
                  <c:v>0.49269675925925926</c:v>
                </c:pt>
                <c:pt idx="162">
                  <c:v>0.49280092592592589</c:v>
                </c:pt>
                <c:pt idx="163">
                  <c:v>0.49289351851851854</c:v>
                </c:pt>
                <c:pt idx="164">
                  <c:v>0.49298611111111112</c:v>
                </c:pt>
                <c:pt idx="165">
                  <c:v>0.49307870370370371</c:v>
                </c:pt>
                <c:pt idx="166">
                  <c:v>0.49317129629629625</c:v>
                </c:pt>
                <c:pt idx="167">
                  <c:v>0.49327546296296299</c:v>
                </c:pt>
                <c:pt idx="168">
                  <c:v>0.49336805555555557</c:v>
                </c:pt>
                <c:pt idx="169">
                  <c:v>0.49346064814814811</c:v>
                </c:pt>
                <c:pt idx="170">
                  <c:v>0.49355324074074075</c:v>
                </c:pt>
                <c:pt idx="171">
                  <c:v>0.49365740740740738</c:v>
                </c:pt>
                <c:pt idx="172">
                  <c:v>0.49374999999999997</c:v>
                </c:pt>
                <c:pt idx="173">
                  <c:v>0.49384259259259261</c:v>
                </c:pt>
                <c:pt idx="174">
                  <c:v>0.4939351851851852</c:v>
                </c:pt>
                <c:pt idx="175">
                  <c:v>0.49402777777777779</c:v>
                </c:pt>
                <c:pt idx="176">
                  <c:v>0.49413194444444447</c:v>
                </c:pt>
                <c:pt idx="177">
                  <c:v>0.49422453703703706</c:v>
                </c:pt>
                <c:pt idx="178">
                  <c:v>0.49431712962962965</c:v>
                </c:pt>
                <c:pt idx="179">
                  <c:v>0.49440972222222218</c:v>
                </c:pt>
                <c:pt idx="180">
                  <c:v>0.49451388888888892</c:v>
                </c:pt>
                <c:pt idx="181">
                  <c:v>0.49460648148148145</c:v>
                </c:pt>
                <c:pt idx="182">
                  <c:v>0.49469907407407404</c:v>
                </c:pt>
                <c:pt idx="183">
                  <c:v>0.49479166666666669</c:v>
                </c:pt>
                <c:pt idx="184">
                  <c:v>0.49488425925925927</c:v>
                </c:pt>
                <c:pt idx="185">
                  <c:v>0.4949884259259259</c:v>
                </c:pt>
                <c:pt idx="186">
                  <c:v>0.49508101851851855</c:v>
                </c:pt>
                <c:pt idx="187">
                  <c:v>0.49517361111111113</c:v>
                </c:pt>
                <c:pt idx="188">
                  <c:v>0.49526620370370367</c:v>
                </c:pt>
                <c:pt idx="189">
                  <c:v>0.49535879629629626</c:v>
                </c:pt>
                <c:pt idx="190">
                  <c:v>0.49546296296296299</c:v>
                </c:pt>
                <c:pt idx="191">
                  <c:v>0.49555555555555553</c:v>
                </c:pt>
                <c:pt idx="192">
                  <c:v>0.49564814814814812</c:v>
                </c:pt>
                <c:pt idx="193">
                  <c:v>0.49574074074074076</c:v>
                </c:pt>
                <c:pt idx="194">
                  <c:v>0.49584490740740739</c:v>
                </c:pt>
                <c:pt idx="195">
                  <c:v>0.49593749999999998</c:v>
                </c:pt>
                <c:pt idx="196">
                  <c:v>0.49603009259259262</c:v>
                </c:pt>
                <c:pt idx="197">
                  <c:v>0.49612268518518521</c:v>
                </c:pt>
                <c:pt idx="198">
                  <c:v>0.49621527777777774</c:v>
                </c:pt>
                <c:pt idx="199">
                  <c:v>0.49631944444444448</c:v>
                </c:pt>
                <c:pt idx="200">
                  <c:v>0.49641203703703707</c:v>
                </c:pt>
                <c:pt idx="201">
                  <c:v>0.4965046296296296</c:v>
                </c:pt>
                <c:pt idx="202">
                  <c:v>0.49659722222222219</c:v>
                </c:pt>
                <c:pt idx="203">
                  <c:v>0.49668981481481483</c:v>
                </c:pt>
                <c:pt idx="204">
                  <c:v>0.49679398148148146</c:v>
                </c:pt>
                <c:pt idx="205">
                  <c:v>0.49688657407407405</c:v>
                </c:pt>
                <c:pt idx="206">
                  <c:v>0.49697916666666669</c:v>
                </c:pt>
                <c:pt idx="207">
                  <c:v>0.49707175925925928</c:v>
                </c:pt>
                <c:pt idx="208">
                  <c:v>0.49717592592592591</c:v>
                </c:pt>
                <c:pt idx="209">
                  <c:v>0.49726851851851855</c:v>
                </c:pt>
                <c:pt idx="210">
                  <c:v>0.49736111111111114</c:v>
                </c:pt>
                <c:pt idx="211">
                  <c:v>0.49745370370370368</c:v>
                </c:pt>
                <c:pt idx="212">
                  <c:v>0.49754629629629626</c:v>
                </c:pt>
                <c:pt idx="213">
                  <c:v>0.49765046296296295</c:v>
                </c:pt>
                <c:pt idx="214">
                  <c:v>0.49774305555555554</c:v>
                </c:pt>
                <c:pt idx="215">
                  <c:v>0.49783564814814812</c:v>
                </c:pt>
                <c:pt idx="216">
                  <c:v>0.49792824074074077</c:v>
                </c:pt>
                <c:pt idx="217">
                  <c:v>0.4980324074074074</c:v>
                </c:pt>
                <c:pt idx="218">
                  <c:v>0.49812499999999998</c:v>
                </c:pt>
                <c:pt idx="219">
                  <c:v>0.49821759259259263</c:v>
                </c:pt>
                <c:pt idx="220">
                  <c:v>0.49831018518518522</c:v>
                </c:pt>
                <c:pt idx="221">
                  <c:v>0.49840277777777775</c:v>
                </c:pt>
                <c:pt idx="222">
                  <c:v>0.49850694444444449</c:v>
                </c:pt>
                <c:pt idx="223">
                  <c:v>0.49859953703703702</c:v>
                </c:pt>
                <c:pt idx="224">
                  <c:v>0.49869212962962961</c:v>
                </c:pt>
                <c:pt idx="225">
                  <c:v>0.4987847222222222</c:v>
                </c:pt>
                <c:pt idx="226">
                  <c:v>0.49888888888888888</c:v>
                </c:pt>
                <c:pt idx="227">
                  <c:v>0.49898148148148147</c:v>
                </c:pt>
                <c:pt idx="228">
                  <c:v>0.49907407407407406</c:v>
                </c:pt>
                <c:pt idx="229">
                  <c:v>0.4991666666666667</c:v>
                </c:pt>
                <c:pt idx="230">
                  <c:v>0.49925925925925929</c:v>
                </c:pt>
                <c:pt idx="231">
                  <c:v>0.49936342592592592</c:v>
                </c:pt>
                <c:pt idx="232">
                  <c:v>0.49945601851851856</c:v>
                </c:pt>
                <c:pt idx="233">
                  <c:v>0.4995486111111111</c:v>
                </c:pt>
                <c:pt idx="234">
                  <c:v>0.49964120370370368</c:v>
                </c:pt>
                <c:pt idx="235">
                  <c:v>0.49973379629629627</c:v>
                </c:pt>
                <c:pt idx="236">
                  <c:v>0.49983796296296296</c:v>
                </c:pt>
                <c:pt idx="237">
                  <c:v>0.49993055555555554</c:v>
                </c:pt>
                <c:pt idx="238">
                  <c:v>0.50002314814814819</c:v>
                </c:pt>
                <c:pt idx="239">
                  <c:v>0.50011574074074072</c:v>
                </c:pt>
                <c:pt idx="240">
                  <c:v>0.5002199074074074</c:v>
                </c:pt>
                <c:pt idx="241">
                  <c:v>0.50031250000000005</c:v>
                </c:pt>
                <c:pt idx="242">
                  <c:v>0.50040509259259258</c:v>
                </c:pt>
                <c:pt idx="243">
                  <c:v>0.50049768518518511</c:v>
                </c:pt>
                <c:pt idx="244">
                  <c:v>0.50059027777777776</c:v>
                </c:pt>
                <c:pt idx="245">
                  <c:v>0.50069444444444444</c:v>
                </c:pt>
                <c:pt idx="246">
                  <c:v>0.50078703703703698</c:v>
                </c:pt>
                <c:pt idx="247">
                  <c:v>0.50087962962962962</c:v>
                </c:pt>
                <c:pt idx="248">
                  <c:v>0.50097222222222226</c:v>
                </c:pt>
                <c:pt idx="249">
                  <c:v>0.5010648148148148</c:v>
                </c:pt>
                <c:pt idx="250">
                  <c:v>0.50116898148148148</c:v>
                </c:pt>
                <c:pt idx="251">
                  <c:v>0.50126157407407412</c:v>
                </c:pt>
                <c:pt idx="252">
                  <c:v>0.50135416666666666</c:v>
                </c:pt>
                <c:pt idx="253">
                  <c:v>0.50144675925925919</c:v>
                </c:pt>
                <c:pt idx="254">
                  <c:v>0.50155092592592598</c:v>
                </c:pt>
                <c:pt idx="255">
                  <c:v>0.50164351851851852</c:v>
                </c:pt>
                <c:pt idx="256">
                  <c:v>0.50173611111111105</c:v>
                </c:pt>
                <c:pt idx="257">
                  <c:v>0.50182870370370369</c:v>
                </c:pt>
                <c:pt idx="258">
                  <c:v>0.50192129629629634</c:v>
                </c:pt>
                <c:pt idx="259">
                  <c:v>0.50202546296296291</c:v>
                </c:pt>
                <c:pt idx="260">
                  <c:v>0.50211805555555555</c:v>
                </c:pt>
                <c:pt idx="261">
                  <c:v>0.5022106481481482</c:v>
                </c:pt>
                <c:pt idx="262">
                  <c:v>0.50230324074074073</c:v>
                </c:pt>
                <c:pt idx="263">
                  <c:v>0.50240740740740741</c:v>
                </c:pt>
                <c:pt idx="264">
                  <c:v>0.50250000000000006</c:v>
                </c:pt>
                <c:pt idx="265">
                  <c:v>0.50259259259259259</c:v>
                </c:pt>
                <c:pt idx="266">
                  <c:v>0.50268518518518512</c:v>
                </c:pt>
                <c:pt idx="267">
                  <c:v>0.50277777777777777</c:v>
                </c:pt>
                <c:pt idx="268">
                  <c:v>0.50288194444444445</c:v>
                </c:pt>
                <c:pt idx="269">
                  <c:v>0.50297453703703698</c:v>
                </c:pt>
                <c:pt idx="270">
                  <c:v>0.50306712962962963</c:v>
                </c:pt>
                <c:pt idx="271">
                  <c:v>0.50315972222222227</c:v>
                </c:pt>
                <c:pt idx="272">
                  <c:v>0.50325231481481481</c:v>
                </c:pt>
                <c:pt idx="273">
                  <c:v>0.50335648148148149</c:v>
                </c:pt>
                <c:pt idx="274">
                  <c:v>0.50344907407407413</c:v>
                </c:pt>
                <c:pt idx="275">
                  <c:v>0.50354166666666667</c:v>
                </c:pt>
                <c:pt idx="276">
                  <c:v>0.5036342592592592</c:v>
                </c:pt>
                <c:pt idx="277">
                  <c:v>0.50373842592592599</c:v>
                </c:pt>
                <c:pt idx="278">
                  <c:v>0.50383101851851853</c:v>
                </c:pt>
                <c:pt idx="279">
                  <c:v>0.50392361111111106</c:v>
                </c:pt>
                <c:pt idx="280">
                  <c:v>0.5040162037037037</c:v>
                </c:pt>
                <c:pt idx="281">
                  <c:v>0.50410879629629635</c:v>
                </c:pt>
                <c:pt idx="282">
                  <c:v>0.50421296296296292</c:v>
                </c:pt>
                <c:pt idx="283">
                  <c:v>0.50430555555555556</c:v>
                </c:pt>
                <c:pt idx="284">
                  <c:v>0.50439814814814821</c:v>
                </c:pt>
                <c:pt idx="285">
                  <c:v>0.50449074074074074</c:v>
                </c:pt>
                <c:pt idx="286">
                  <c:v>0.50459490740740742</c:v>
                </c:pt>
                <c:pt idx="287">
                  <c:v>0.50468750000000007</c:v>
                </c:pt>
                <c:pt idx="288">
                  <c:v>0.5047800925925926</c:v>
                </c:pt>
                <c:pt idx="289">
                  <c:v>0.50487268518518513</c:v>
                </c:pt>
                <c:pt idx="290">
                  <c:v>0.50496527777777778</c:v>
                </c:pt>
                <c:pt idx="291">
                  <c:v>0.50506944444444446</c:v>
                </c:pt>
                <c:pt idx="292">
                  <c:v>0.50516203703703699</c:v>
                </c:pt>
                <c:pt idx="293">
                  <c:v>0.50525462962962964</c:v>
                </c:pt>
                <c:pt idx="294">
                  <c:v>0.50534722222222228</c:v>
                </c:pt>
                <c:pt idx="295">
                  <c:v>0.50543981481481481</c:v>
                </c:pt>
                <c:pt idx="296">
                  <c:v>0.5055439814814815</c:v>
                </c:pt>
                <c:pt idx="297">
                  <c:v>0.50563657407407414</c:v>
                </c:pt>
                <c:pt idx="298">
                  <c:v>0.50572916666666667</c:v>
                </c:pt>
                <c:pt idx="299">
                  <c:v>0.50582175925925921</c:v>
                </c:pt>
                <c:pt idx="300">
                  <c:v>0.50592592592592589</c:v>
                </c:pt>
                <c:pt idx="301">
                  <c:v>0.50601851851851853</c:v>
                </c:pt>
                <c:pt idx="302">
                  <c:v>0.50611111111111107</c:v>
                </c:pt>
                <c:pt idx="303">
                  <c:v>0.50620370370370371</c:v>
                </c:pt>
                <c:pt idx="304">
                  <c:v>0.50629629629629636</c:v>
                </c:pt>
                <c:pt idx="305">
                  <c:v>0.50640046296296293</c:v>
                </c:pt>
                <c:pt idx="306">
                  <c:v>0.50649305555555557</c:v>
                </c:pt>
                <c:pt idx="307">
                  <c:v>0.50658564814814822</c:v>
                </c:pt>
                <c:pt idx="308">
                  <c:v>0.50667824074074075</c:v>
                </c:pt>
                <c:pt idx="309">
                  <c:v>0.50677083333333328</c:v>
                </c:pt>
                <c:pt idx="310">
                  <c:v>0.50687499999999996</c:v>
                </c:pt>
                <c:pt idx="311">
                  <c:v>0.50696759259259261</c:v>
                </c:pt>
                <c:pt idx="312">
                  <c:v>0.50706018518518514</c:v>
                </c:pt>
                <c:pt idx="313">
                  <c:v>0.50715277777777779</c:v>
                </c:pt>
                <c:pt idx="314">
                  <c:v>0.50725694444444447</c:v>
                </c:pt>
                <c:pt idx="315">
                  <c:v>0.507349537037037</c:v>
                </c:pt>
                <c:pt idx="316">
                  <c:v>0.50744212962962965</c:v>
                </c:pt>
                <c:pt idx="317">
                  <c:v>0.50753472222222229</c:v>
                </c:pt>
                <c:pt idx="318">
                  <c:v>0.50762731481481482</c:v>
                </c:pt>
                <c:pt idx="319">
                  <c:v>0.50773148148148151</c:v>
                </c:pt>
                <c:pt idx="320">
                  <c:v>0.50782407407407404</c:v>
                </c:pt>
                <c:pt idx="321">
                  <c:v>0.50791666666666668</c:v>
                </c:pt>
                <c:pt idx="322">
                  <c:v>0.50800925925925922</c:v>
                </c:pt>
                <c:pt idx="323">
                  <c:v>0.50810185185185186</c:v>
                </c:pt>
                <c:pt idx="324">
                  <c:v>0.50820601851851854</c:v>
                </c:pt>
                <c:pt idx="325">
                  <c:v>0.50829861111111108</c:v>
                </c:pt>
                <c:pt idx="326">
                  <c:v>0.50839120370370372</c:v>
                </c:pt>
                <c:pt idx="327">
                  <c:v>0.50848379629629636</c:v>
                </c:pt>
                <c:pt idx="328">
                  <c:v>0.50858796296296294</c:v>
                </c:pt>
                <c:pt idx="329">
                  <c:v>0.50868055555555558</c:v>
                </c:pt>
                <c:pt idx="330">
                  <c:v>0.50877314814814811</c:v>
                </c:pt>
                <c:pt idx="331">
                  <c:v>0.50886574074074076</c:v>
                </c:pt>
                <c:pt idx="332">
                  <c:v>0.50895833333333329</c:v>
                </c:pt>
                <c:pt idx="333">
                  <c:v>0.50906249999999997</c:v>
                </c:pt>
                <c:pt idx="334">
                  <c:v>0.50915509259259262</c:v>
                </c:pt>
                <c:pt idx="335">
                  <c:v>0.50924768518518515</c:v>
                </c:pt>
                <c:pt idx="336">
                  <c:v>0.50934027777777779</c:v>
                </c:pt>
                <c:pt idx="337">
                  <c:v>0.50943287037037044</c:v>
                </c:pt>
                <c:pt idx="338">
                  <c:v>0.50953703703703701</c:v>
                </c:pt>
                <c:pt idx="339">
                  <c:v>0.50962962962962965</c:v>
                </c:pt>
                <c:pt idx="340">
                  <c:v>0.50972222222222219</c:v>
                </c:pt>
                <c:pt idx="341">
                  <c:v>0.50981481481481483</c:v>
                </c:pt>
                <c:pt idx="342">
                  <c:v>0.50991898148148151</c:v>
                </c:pt>
                <c:pt idx="343">
                  <c:v>0.51001157407407405</c:v>
                </c:pt>
                <c:pt idx="344">
                  <c:v>0.51010416666666669</c:v>
                </c:pt>
                <c:pt idx="345">
                  <c:v>0.51019675925925922</c:v>
                </c:pt>
                <c:pt idx="346">
                  <c:v>0.51028935185185187</c:v>
                </c:pt>
                <c:pt idx="347">
                  <c:v>0.51039351851851855</c:v>
                </c:pt>
                <c:pt idx="348">
                  <c:v>0.51048611111111108</c:v>
                </c:pt>
                <c:pt idx="349">
                  <c:v>0.51057870370370373</c:v>
                </c:pt>
                <c:pt idx="350">
                  <c:v>0.51067129629629626</c:v>
                </c:pt>
                <c:pt idx="351">
                  <c:v>0.51076388888888891</c:v>
                </c:pt>
                <c:pt idx="352">
                  <c:v>0.51086805555555559</c:v>
                </c:pt>
                <c:pt idx="353">
                  <c:v>0.51096064814814812</c:v>
                </c:pt>
                <c:pt idx="354">
                  <c:v>0.51105324074074077</c:v>
                </c:pt>
                <c:pt idx="355">
                  <c:v>0.5111458333333333</c:v>
                </c:pt>
                <c:pt idx="356">
                  <c:v>0.51124999999999998</c:v>
                </c:pt>
                <c:pt idx="357">
                  <c:v>0.51134259259259263</c:v>
                </c:pt>
                <c:pt idx="358">
                  <c:v>0.51143518518518516</c:v>
                </c:pt>
                <c:pt idx="359">
                  <c:v>0.5115277777777778</c:v>
                </c:pt>
                <c:pt idx="360">
                  <c:v>0.51162037037037034</c:v>
                </c:pt>
                <c:pt idx="361">
                  <c:v>0.51172453703703702</c:v>
                </c:pt>
                <c:pt idx="362">
                  <c:v>0.51181712962962966</c:v>
                </c:pt>
                <c:pt idx="363">
                  <c:v>0.5119097222222222</c:v>
                </c:pt>
                <c:pt idx="364">
                  <c:v>0.51200231481481484</c:v>
                </c:pt>
                <c:pt idx="365">
                  <c:v>0.51210648148148141</c:v>
                </c:pt>
                <c:pt idx="366">
                  <c:v>0.51219907407407406</c:v>
                </c:pt>
                <c:pt idx="367">
                  <c:v>0.5122916666666667</c:v>
                </c:pt>
                <c:pt idx="368">
                  <c:v>0.51238425925925923</c:v>
                </c:pt>
                <c:pt idx="369">
                  <c:v>0.51247685185185188</c:v>
                </c:pt>
                <c:pt idx="370">
                  <c:v>0.51258101851851856</c:v>
                </c:pt>
                <c:pt idx="371">
                  <c:v>0.51267361111111109</c:v>
                </c:pt>
                <c:pt idx="372">
                  <c:v>0.51276620370370374</c:v>
                </c:pt>
                <c:pt idx="373">
                  <c:v>0.51285879629629627</c:v>
                </c:pt>
                <c:pt idx="374">
                  <c:v>0.51295138888888892</c:v>
                </c:pt>
                <c:pt idx="375">
                  <c:v>0.51305555555555549</c:v>
                </c:pt>
                <c:pt idx="376">
                  <c:v>0.51314814814814813</c:v>
                </c:pt>
                <c:pt idx="377">
                  <c:v>0.51324074074074078</c:v>
                </c:pt>
                <c:pt idx="378">
                  <c:v>0.51333333333333331</c:v>
                </c:pt>
                <c:pt idx="379">
                  <c:v>0.51343749999999999</c:v>
                </c:pt>
                <c:pt idx="380">
                  <c:v>0.51353009259259264</c:v>
                </c:pt>
                <c:pt idx="381">
                  <c:v>0.51362268518518517</c:v>
                </c:pt>
                <c:pt idx="382">
                  <c:v>0.51371527777777781</c:v>
                </c:pt>
                <c:pt idx="383">
                  <c:v>0.51380787037037035</c:v>
                </c:pt>
                <c:pt idx="384">
                  <c:v>0.51391203703703703</c:v>
                </c:pt>
                <c:pt idx="385">
                  <c:v>0.51400462962962956</c:v>
                </c:pt>
                <c:pt idx="386">
                  <c:v>0.51409722222222221</c:v>
                </c:pt>
                <c:pt idx="387">
                  <c:v>0.51418981481481485</c:v>
                </c:pt>
                <c:pt idx="388">
                  <c:v>0.51428240740740738</c:v>
                </c:pt>
                <c:pt idx="389">
                  <c:v>0.51438657407407407</c:v>
                </c:pt>
                <c:pt idx="390">
                  <c:v>0.51447916666666671</c:v>
                </c:pt>
                <c:pt idx="391">
                  <c:v>0.51457175925925924</c:v>
                </c:pt>
                <c:pt idx="392">
                  <c:v>0.51466435185185189</c:v>
                </c:pt>
                <c:pt idx="393">
                  <c:v>0.51476851851851857</c:v>
                </c:pt>
                <c:pt idx="394">
                  <c:v>0.5148611111111111</c:v>
                </c:pt>
                <c:pt idx="395">
                  <c:v>0.51495370370370364</c:v>
                </c:pt>
                <c:pt idx="396">
                  <c:v>0.51504629629629628</c:v>
                </c:pt>
                <c:pt idx="397">
                  <c:v>0.51513888888888892</c:v>
                </c:pt>
                <c:pt idx="398">
                  <c:v>0.5152430555555555</c:v>
                </c:pt>
                <c:pt idx="399">
                  <c:v>0.51533564814814814</c:v>
                </c:pt>
                <c:pt idx="400">
                  <c:v>0.51542824074074078</c:v>
                </c:pt>
                <c:pt idx="401">
                  <c:v>0.51552083333333332</c:v>
                </c:pt>
                <c:pt idx="402">
                  <c:v>0.51561342592592596</c:v>
                </c:pt>
                <c:pt idx="403">
                  <c:v>0.51571759259259264</c:v>
                </c:pt>
                <c:pt idx="404">
                  <c:v>0.51581018518518518</c:v>
                </c:pt>
                <c:pt idx="405">
                  <c:v>0.51590277777777771</c:v>
                </c:pt>
                <c:pt idx="406">
                  <c:v>0.51599537037037035</c:v>
                </c:pt>
                <c:pt idx="407">
                  <c:v>0.51609953703703704</c:v>
                </c:pt>
                <c:pt idx="408">
                  <c:v>0.51619212962962957</c:v>
                </c:pt>
                <c:pt idx="409">
                  <c:v>0.51628472222222221</c:v>
                </c:pt>
                <c:pt idx="410">
                  <c:v>0.51637731481481486</c:v>
                </c:pt>
                <c:pt idx="411">
                  <c:v>0.51646990740740739</c:v>
                </c:pt>
                <c:pt idx="412">
                  <c:v>0.51657407407407407</c:v>
                </c:pt>
                <c:pt idx="413">
                  <c:v>0.51666666666666672</c:v>
                </c:pt>
                <c:pt idx="414">
                  <c:v>0.51675925925925925</c:v>
                </c:pt>
                <c:pt idx="415">
                  <c:v>0.51685185185185178</c:v>
                </c:pt>
                <c:pt idx="416">
                  <c:v>0.51695601851851858</c:v>
                </c:pt>
                <c:pt idx="417">
                  <c:v>0.51704861111111111</c:v>
                </c:pt>
                <c:pt idx="418">
                  <c:v>0.51714120370370364</c:v>
                </c:pt>
                <c:pt idx="419">
                  <c:v>0.51723379629629629</c:v>
                </c:pt>
                <c:pt idx="420">
                  <c:v>0.51732638888888893</c:v>
                </c:pt>
                <c:pt idx="421">
                  <c:v>0.5174305555555555</c:v>
                </c:pt>
                <c:pt idx="422">
                  <c:v>0.51752314814814815</c:v>
                </c:pt>
                <c:pt idx="423">
                  <c:v>0.51761574074074079</c:v>
                </c:pt>
                <c:pt idx="424">
                  <c:v>0.51770833333333333</c:v>
                </c:pt>
                <c:pt idx="425">
                  <c:v>0.51780092592592586</c:v>
                </c:pt>
                <c:pt idx="426">
                  <c:v>0.51790509259259265</c:v>
                </c:pt>
                <c:pt idx="427">
                  <c:v>0.51799768518518519</c:v>
                </c:pt>
                <c:pt idx="428">
                  <c:v>0.51809027777777772</c:v>
                </c:pt>
                <c:pt idx="429">
                  <c:v>0.51818287037037036</c:v>
                </c:pt>
                <c:pt idx="430">
                  <c:v>0.51828703703703705</c:v>
                </c:pt>
                <c:pt idx="431">
                  <c:v>0.51837962962962958</c:v>
                </c:pt>
                <c:pt idx="432">
                  <c:v>0.51847222222222222</c:v>
                </c:pt>
                <c:pt idx="433">
                  <c:v>0.51856481481481487</c:v>
                </c:pt>
                <c:pt idx="434">
                  <c:v>0.5186574074074074</c:v>
                </c:pt>
                <c:pt idx="435">
                  <c:v>0.51876157407407408</c:v>
                </c:pt>
                <c:pt idx="436">
                  <c:v>0.51885416666666673</c:v>
                </c:pt>
                <c:pt idx="437">
                  <c:v>0.51894675925925926</c:v>
                </c:pt>
                <c:pt idx="438">
                  <c:v>0.51903935185185179</c:v>
                </c:pt>
                <c:pt idx="439">
                  <c:v>0.51913194444444444</c:v>
                </c:pt>
                <c:pt idx="440">
                  <c:v>0.51923611111111112</c:v>
                </c:pt>
                <c:pt idx="441">
                  <c:v>0.51932870370370365</c:v>
                </c:pt>
                <c:pt idx="442">
                  <c:v>0.5194212962962963</c:v>
                </c:pt>
                <c:pt idx="443">
                  <c:v>0.51951388888888894</c:v>
                </c:pt>
                <c:pt idx="444">
                  <c:v>0.51961805555555551</c:v>
                </c:pt>
                <c:pt idx="445">
                  <c:v>0.51971064814814816</c:v>
                </c:pt>
                <c:pt idx="446">
                  <c:v>0.5198032407407408</c:v>
                </c:pt>
                <c:pt idx="447">
                  <c:v>0.51989583333333333</c:v>
                </c:pt>
                <c:pt idx="448">
                  <c:v>0.51998842592592587</c:v>
                </c:pt>
                <c:pt idx="449">
                  <c:v>0.52009259259259266</c:v>
                </c:pt>
                <c:pt idx="450">
                  <c:v>0.52018518518518519</c:v>
                </c:pt>
                <c:pt idx="451">
                  <c:v>0.52027777777777773</c:v>
                </c:pt>
                <c:pt idx="452">
                  <c:v>0.52037037037037037</c:v>
                </c:pt>
                <c:pt idx="453">
                  <c:v>0.52046296296296302</c:v>
                </c:pt>
                <c:pt idx="454">
                  <c:v>0.52056712962962959</c:v>
                </c:pt>
                <c:pt idx="455">
                  <c:v>0.52065972222222223</c:v>
                </c:pt>
                <c:pt idx="456">
                  <c:v>0.52075231481481488</c:v>
                </c:pt>
                <c:pt idx="457">
                  <c:v>0.52084490740740741</c:v>
                </c:pt>
                <c:pt idx="458">
                  <c:v>0.52094907407407409</c:v>
                </c:pt>
                <c:pt idx="459">
                  <c:v>0.52104166666666674</c:v>
                </c:pt>
                <c:pt idx="460">
                  <c:v>0.52113425925925927</c:v>
                </c:pt>
                <c:pt idx="461">
                  <c:v>0.5212268518518518</c:v>
                </c:pt>
                <c:pt idx="462">
                  <c:v>0.52131944444444445</c:v>
                </c:pt>
                <c:pt idx="463">
                  <c:v>0.52142361111111113</c:v>
                </c:pt>
                <c:pt idx="464">
                  <c:v>0.52151620370370366</c:v>
                </c:pt>
                <c:pt idx="465">
                  <c:v>0.52160879629629631</c:v>
                </c:pt>
                <c:pt idx="466">
                  <c:v>0.52170138888888895</c:v>
                </c:pt>
                <c:pt idx="467">
                  <c:v>0.52180555555555552</c:v>
                </c:pt>
                <c:pt idx="468">
                  <c:v>0.52189814814814817</c:v>
                </c:pt>
                <c:pt idx="469">
                  <c:v>0.52199074074074081</c:v>
                </c:pt>
                <c:pt idx="470">
                  <c:v>0.52208333333333334</c:v>
                </c:pt>
                <c:pt idx="471">
                  <c:v>0.52217592592592588</c:v>
                </c:pt>
                <c:pt idx="472">
                  <c:v>0.52228009259259256</c:v>
                </c:pt>
                <c:pt idx="473">
                  <c:v>0.5223726851851852</c:v>
                </c:pt>
                <c:pt idx="474">
                  <c:v>0.52246527777777774</c:v>
                </c:pt>
                <c:pt idx="475">
                  <c:v>0.52255787037037038</c:v>
                </c:pt>
                <c:pt idx="476">
                  <c:v>0.52266203703703706</c:v>
                </c:pt>
                <c:pt idx="477">
                  <c:v>0.5227546296296296</c:v>
                </c:pt>
                <c:pt idx="478">
                  <c:v>0.52284722222222224</c:v>
                </c:pt>
                <c:pt idx="479">
                  <c:v>0.52293981481481489</c:v>
                </c:pt>
                <c:pt idx="480">
                  <c:v>0.52303240740740742</c:v>
                </c:pt>
                <c:pt idx="481">
                  <c:v>0.5231365740740741</c:v>
                </c:pt>
                <c:pt idx="482">
                  <c:v>0.52322916666666663</c:v>
                </c:pt>
                <c:pt idx="483">
                  <c:v>0.52332175925925928</c:v>
                </c:pt>
                <c:pt idx="484">
                  <c:v>0.52341435185185181</c:v>
                </c:pt>
                <c:pt idx="485">
                  <c:v>0.52350694444444446</c:v>
                </c:pt>
                <c:pt idx="486">
                  <c:v>0.52361111111111114</c:v>
                </c:pt>
                <c:pt idx="487">
                  <c:v>0.52370370370370367</c:v>
                </c:pt>
                <c:pt idx="488">
                  <c:v>0.52379629629629632</c:v>
                </c:pt>
                <c:pt idx="489">
                  <c:v>0.52388888888888896</c:v>
                </c:pt>
                <c:pt idx="490">
                  <c:v>0.52399305555555553</c:v>
                </c:pt>
                <c:pt idx="491">
                  <c:v>0.52408564814814818</c:v>
                </c:pt>
                <c:pt idx="492">
                  <c:v>0.52417824074074071</c:v>
                </c:pt>
                <c:pt idx="493">
                  <c:v>0.52427083333333335</c:v>
                </c:pt>
                <c:pt idx="494">
                  <c:v>0.52436342592592589</c:v>
                </c:pt>
                <c:pt idx="495">
                  <c:v>0.52446759259259257</c:v>
                </c:pt>
                <c:pt idx="496">
                  <c:v>0.52456018518518521</c:v>
                </c:pt>
                <c:pt idx="497">
                  <c:v>0.52465277777777775</c:v>
                </c:pt>
                <c:pt idx="498">
                  <c:v>0.52474537037037039</c:v>
                </c:pt>
                <c:pt idx="499">
                  <c:v>0.52483796296296303</c:v>
                </c:pt>
                <c:pt idx="500">
                  <c:v>0.52494212962962961</c:v>
                </c:pt>
                <c:pt idx="501">
                  <c:v>0.52503472222222225</c:v>
                </c:pt>
                <c:pt idx="502">
                  <c:v>0.52512731481481478</c:v>
                </c:pt>
                <c:pt idx="503">
                  <c:v>0.52521990740740743</c:v>
                </c:pt>
                <c:pt idx="504">
                  <c:v>0.52532407407407411</c:v>
                </c:pt>
                <c:pt idx="505">
                  <c:v>0.52541666666666664</c:v>
                </c:pt>
                <c:pt idx="506">
                  <c:v>0.52550925925925929</c:v>
                </c:pt>
                <c:pt idx="507">
                  <c:v>0.52560185185185182</c:v>
                </c:pt>
                <c:pt idx="508">
                  <c:v>0.52569444444444446</c:v>
                </c:pt>
                <c:pt idx="509">
                  <c:v>0.52579861111111115</c:v>
                </c:pt>
                <c:pt idx="510">
                  <c:v>0.52589120370370368</c:v>
                </c:pt>
                <c:pt idx="511">
                  <c:v>0.52598379629629632</c:v>
                </c:pt>
                <c:pt idx="512">
                  <c:v>0.52607638888888886</c:v>
                </c:pt>
                <c:pt idx="513">
                  <c:v>0.5261689814814815</c:v>
                </c:pt>
                <c:pt idx="514">
                  <c:v>0.52627314814814818</c:v>
                </c:pt>
                <c:pt idx="515">
                  <c:v>0.52636574074074072</c:v>
                </c:pt>
                <c:pt idx="516">
                  <c:v>0.52645833333333336</c:v>
                </c:pt>
                <c:pt idx="517">
                  <c:v>0.52655092592592589</c:v>
                </c:pt>
                <c:pt idx="518">
                  <c:v>0.52665509259259258</c:v>
                </c:pt>
                <c:pt idx="519">
                  <c:v>0.52674768518518522</c:v>
                </c:pt>
                <c:pt idx="520">
                  <c:v>0.52684027777777775</c:v>
                </c:pt>
                <c:pt idx="521">
                  <c:v>0.5269328703703704</c:v>
                </c:pt>
                <c:pt idx="522">
                  <c:v>0.52702546296296293</c:v>
                </c:pt>
                <c:pt idx="523">
                  <c:v>0.52712962962962961</c:v>
                </c:pt>
                <c:pt idx="524">
                  <c:v>0.52722222222222226</c:v>
                </c:pt>
                <c:pt idx="525">
                  <c:v>0.52731481481481479</c:v>
                </c:pt>
                <c:pt idx="526">
                  <c:v>0.52740740740740744</c:v>
                </c:pt>
                <c:pt idx="527">
                  <c:v>0.52751157407407401</c:v>
                </c:pt>
                <c:pt idx="528">
                  <c:v>0.52760416666666665</c:v>
                </c:pt>
                <c:pt idx="529">
                  <c:v>0.5276967592592593</c:v>
                </c:pt>
                <c:pt idx="530">
                  <c:v>0.52778935185185183</c:v>
                </c:pt>
                <c:pt idx="531">
                  <c:v>0.52788194444444447</c:v>
                </c:pt>
                <c:pt idx="532">
                  <c:v>0.52798611111111116</c:v>
                </c:pt>
                <c:pt idx="533">
                  <c:v>0.52807870370370369</c:v>
                </c:pt>
                <c:pt idx="534">
                  <c:v>0.52817129629629633</c:v>
                </c:pt>
                <c:pt idx="535">
                  <c:v>0.52826388888888887</c:v>
                </c:pt>
                <c:pt idx="536">
                  <c:v>0.52835648148148151</c:v>
                </c:pt>
                <c:pt idx="537">
                  <c:v>0.52846064814814808</c:v>
                </c:pt>
                <c:pt idx="538">
                  <c:v>0.52855324074074073</c:v>
                </c:pt>
                <c:pt idx="539">
                  <c:v>0.52864583333333337</c:v>
                </c:pt>
                <c:pt idx="540">
                  <c:v>0.5287384259259259</c:v>
                </c:pt>
                <c:pt idx="541">
                  <c:v>0.52884259259259259</c:v>
                </c:pt>
                <c:pt idx="542">
                  <c:v>0.52893518518518523</c:v>
                </c:pt>
                <c:pt idx="543">
                  <c:v>0.52902777777777776</c:v>
                </c:pt>
                <c:pt idx="544">
                  <c:v>0.5291203703703703</c:v>
                </c:pt>
                <c:pt idx="545">
                  <c:v>0.52921296296296294</c:v>
                </c:pt>
                <c:pt idx="546">
                  <c:v>0.52931712962962962</c:v>
                </c:pt>
                <c:pt idx="547">
                  <c:v>0.52940972222222216</c:v>
                </c:pt>
                <c:pt idx="548">
                  <c:v>0.5295023148148148</c:v>
                </c:pt>
                <c:pt idx="549">
                  <c:v>0.52959490740740744</c:v>
                </c:pt>
                <c:pt idx="550">
                  <c:v>0.52968749999999998</c:v>
                </c:pt>
                <c:pt idx="551">
                  <c:v>0.52979166666666666</c:v>
                </c:pt>
                <c:pt idx="552">
                  <c:v>0.5298842592592593</c:v>
                </c:pt>
                <c:pt idx="553">
                  <c:v>0.52997685185185184</c:v>
                </c:pt>
                <c:pt idx="554">
                  <c:v>0.53006944444444437</c:v>
                </c:pt>
                <c:pt idx="555">
                  <c:v>0.53017361111111116</c:v>
                </c:pt>
                <c:pt idx="556">
                  <c:v>0.5302662037037037</c:v>
                </c:pt>
                <c:pt idx="557">
                  <c:v>0.53035879629629623</c:v>
                </c:pt>
                <c:pt idx="558">
                  <c:v>0.53045138888888888</c:v>
                </c:pt>
                <c:pt idx="559">
                  <c:v>0.53054398148148152</c:v>
                </c:pt>
                <c:pt idx="560">
                  <c:v>0.53064814814814809</c:v>
                </c:pt>
                <c:pt idx="561">
                  <c:v>0.53074074074074074</c:v>
                </c:pt>
                <c:pt idx="562">
                  <c:v>0.53083333333333338</c:v>
                </c:pt>
                <c:pt idx="563">
                  <c:v>0.53092592592592591</c:v>
                </c:pt>
                <c:pt idx="564">
                  <c:v>0.5310300925925926</c:v>
                </c:pt>
                <c:pt idx="565">
                  <c:v>0.53112268518518524</c:v>
                </c:pt>
                <c:pt idx="566">
                  <c:v>0.53121527777777777</c:v>
                </c:pt>
                <c:pt idx="567">
                  <c:v>0.53130787037037031</c:v>
                </c:pt>
                <c:pt idx="568">
                  <c:v>0.53140046296296295</c:v>
                </c:pt>
                <c:pt idx="569">
                  <c:v>0.53150462962962963</c:v>
                </c:pt>
                <c:pt idx="570">
                  <c:v>0.53159722222222217</c:v>
                </c:pt>
                <c:pt idx="571">
                  <c:v>0.53168981481481481</c:v>
                </c:pt>
                <c:pt idx="572">
                  <c:v>0.53178240740740745</c:v>
                </c:pt>
                <c:pt idx="573">
                  <c:v>0.53187499999999999</c:v>
                </c:pt>
                <c:pt idx="574">
                  <c:v>0.53197916666666667</c:v>
                </c:pt>
                <c:pt idx="575">
                  <c:v>0.53207175925925931</c:v>
                </c:pt>
                <c:pt idx="576">
                  <c:v>0.53216435185185185</c:v>
                </c:pt>
                <c:pt idx="577">
                  <c:v>0.53225694444444438</c:v>
                </c:pt>
                <c:pt idx="578">
                  <c:v>0.53236111111111117</c:v>
                </c:pt>
                <c:pt idx="579">
                  <c:v>0.53245370370370371</c:v>
                </c:pt>
                <c:pt idx="580">
                  <c:v>0.53254629629629624</c:v>
                </c:pt>
                <c:pt idx="581">
                  <c:v>0.53263888888888888</c:v>
                </c:pt>
                <c:pt idx="582">
                  <c:v>0.53273148148148153</c:v>
                </c:pt>
                <c:pt idx="583">
                  <c:v>0.5328356481481481</c:v>
                </c:pt>
                <c:pt idx="584">
                  <c:v>0.53292824074074074</c:v>
                </c:pt>
                <c:pt idx="585">
                  <c:v>0.53302083333333339</c:v>
                </c:pt>
                <c:pt idx="586">
                  <c:v>0.53311342592592592</c:v>
                </c:pt>
                <c:pt idx="587">
                  <c:v>0.53320601851851845</c:v>
                </c:pt>
                <c:pt idx="588">
                  <c:v>0.53331018518518525</c:v>
                </c:pt>
                <c:pt idx="589">
                  <c:v>0.53340277777777778</c:v>
                </c:pt>
                <c:pt idx="590">
                  <c:v>0.53349537037037031</c:v>
                </c:pt>
                <c:pt idx="591">
                  <c:v>0.53358796296296296</c:v>
                </c:pt>
                <c:pt idx="592">
                  <c:v>0.53369212962962964</c:v>
                </c:pt>
                <c:pt idx="593">
                  <c:v>0.53378472222222217</c:v>
                </c:pt>
                <c:pt idx="594">
                  <c:v>0.53387731481481482</c:v>
                </c:pt>
                <c:pt idx="595">
                  <c:v>0.53396990740740746</c:v>
                </c:pt>
                <c:pt idx="596">
                  <c:v>0.53407407407407403</c:v>
                </c:pt>
                <c:pt idx="597">
                  <c:v>0.53416666666666668</c:v>
                </c:pt>
                <c:pt idx="598">
                  <c:v>0.53425925925925932</c:v>
                </c:pt>
                <c:pt idx="599">
                  <c:v>0.53435185185185186</c:v>
                </c:pt>
                <c:pt idx="600">
                  <c:v>0.53444444444444439</c:v>
                </c:pt>
                <c:pt idx="601">
                  <c:v>0.53454861111111118</c:v>
                </c:pt>
                <c:pt idx="602">
                  <c:v>0.53464120370370372</c:v>
                </c:pt>
                <c:pt idx="603">
                  <c:v>0.53473379629629625</c:v>
                </c:pt>
                <c:pt idx="604">
                  <c:v>0.53482638888888889</c:v>
                </c:pt>
                <c:pt idx="605">
                  <c:v>0.53491898148148154</c:v>
                </c:pt>
                <c:pt idx="606">
                  <c:v>0.53502314814814811</c:v>
                </c:pt>
                <c:pt idx="607">
                  <c:v>0.53511574074074075</c:v>
                </c:pt>
                <c:pt idx="608">
                  <c:v>0.5352083333333334</c:v>
                </c:pt>
                <c:pt idx="609">
                  <c:v>0.53530092592592593</c:v>
                </c:pt>
                <c:pt idx="610">
                  <c:v>0.53540509259259261</c:v>
                </c:pt>
                <c:pt idx="611">
                  <c:v>0.53549768518518526</c:v>
                </c:pt>
                <c:pt idx="612">
                  <c:v>0.53559027777777779</c:v>
                </c:pt>
                <c:pt idx="613">
                  <c:v>0.53568287037037032</c:v>
                </c:pt>
                <c:pt idx="614">
                  <c:v>0.53577546296296297</c:v>
                </c:pt>
                <c:pt idx="615">
                  <c:v>0.53587962962962965</c:v>
                </c:pt>
                <c:pt idx="616">
                  <c:v>0.53597222222222218</c:v>
                </c:pt>
                <c:pt idx="617">
                  <c:v>0.53606481481481483</c:v>
                </c:pt>
                <c:pt idx="618">
                  <c:v>0.53615740740740747</c:v>
                </c:pt>
                <c:pt idx="619">
                  <c:v>0.53626157407407404</c:v>
                </c:pt>
                <c:pt idx="620">
                  <c:v>0.53635416666666669</c:v>
                </c:pt>
                <c:pt idx="621">
                  <c:v>0.53644675925925933</c:v>
                </c:pt>
                <c:pt idx="622">
                  <c:v>0.53653935185185186</c:v>
                </c:pt>
                <c:pt idx="623">
                  <c:v>0.5366319444444444</c:v>
                </c:pt>
                <c:pt idx="624">
                  <c:v>0.53673611111111108</c:v>
                </c:pt>
                <c:pt idx="625">
                  <c:v>0.53682870370370372</c:v>
                </c:pt>
                <c:pt idx="626">
                  <c:v>0.53692129629629626</c:v>
                </c:pt>
                <c:pt idx="627">
                  <c:v>0.5370138888888889</c:v>
                </c:pt>
                <c:pt idx="628">
                  <c:v>0.53710648148148155</c:v>
                </c:pt>
                <c:pt idx="629">
                  <c:v>0.53721064814814812</c:v>
                </c:pt>
                <c:pt idx="630">
                  <c:v>0.53730324074074076</c:v>
                </c:pt>
                <c:pt idx="631">
                  <c:v>0.53739583333333341</c:v>
                </c:pt>
                <c:pt idx="632">
                  <c:v>0.53748842592592594</c:v>
                </c:pt>
                <c:pt idx="633">
                  <c:v>0.53759259259259262</c:v>
                </c:pt>
                <c:pt idx="634">
                  <c:v>0.53768518518518515</c:v>
                </c:pt>
                <c:pt idx="635">
                  <c:v>0.5377777777777778</c:v>
                </c:pt>
                <c:pt idx="636">
                  <c:v>0.53787037037037033</c:v>
                </c:pt>
                <c:pt idx="637">
                  <c:v>0.53796296296296298</c:v>
                </c:pt>
                <c:pt idx="638">
                  <c:v>0.53806712962962966</c:v>
                </c:pt>
                <c:pt idx="639">
                  <c:v>0.53815972222222219</c:v>
                </c:pt>
                <c:pt idx="640">
                  <c:v>0.53825231481481484</c:v>
                </c:pt>
                <c:pt idx="641">
                  <c:v>0.53834490740740748</c:v>
                </c:pt>
                <c:pt idx="642">
                  <c:v>0.53843750000000001</c:v>
                </c:pt>
                <c:pt idx="643">
                  <c:v>0.5385416666666667</c:v>
                </c:pt>
                <c:pt idx="644">
                  <c:v>0.53863425925925923</c:v>
                </c:pt>
                <c:pt idx="645">
                  <c:v>0.53872685185185187</c:v>
                </c:pt>
                <c:pt idx="646">
                  <c:v>0.53881944444444441</c:v>
                </c:pt>
                <c:pt idx="647">
                  <c:v>0.53892361111111109</c:v>
                </c:pt>
                <c:pt idx="648">
                  <c:v>0.53901620370370373</c:v>
                </c:pt>
                <c:pt idx="649">
                  <c:v>0.53910879629629627</c:v>
                </c:pt>
                <c:pt idx="650">
                  <c:v>0.53920138888888891</c:v>
                </c:pt>
                <c:pt idx="651">
                  <c:v>0.53929398148148155</c:v>
                </c:pt>
                <c:pt idx="652">
                  <c:v>0.53939814814814813</c:v>
                </c:pt>
                <c:pt idx="653">
                  <c:v>0.53949074074074077</c:v>
                </c:pt>
                <c:pt idx="654">
                  <c:v>0.5395833333333333</c:v>
                </c:pt>
                <c:pt idx="655">
                  <c:v>0.53967592592592595</c:v>
                </c:pt>
                <c:pt idx="656">
                  <c:v>0.53978009259259252</c:v>
                </c:pt>
                <c:pt idx="657">
                  <c:v>0.53987268518518516</c:v>
                </c:pt>
                <c:pt idx="658">
                  <c:v>0.53996527777777781</c:v>
                </c:pt>
                <c:pt idx="659">
                  <c:v>0.54005787037037034</c:v>
                </c:pt>
                <c:pt idx="660">
                  <c:v>0.54015046296296299</c:v>
                </c:pt>
                <c:pt idx="661">
                  <c:v>0.54025462962962967</c:v>
                </c:pt>
                <c:pt idx="662">
                  <c:v>0.5403472222222222</c:v>
                </c:pt>
                <c:pt idx="663">
                  <c:v>0.54043981481481485</c:v>
                </c:pt>
                <c:pt idx="664">
                  <c:v>0.54053240740740738</c:v>
                </c:pt>
                <c:pt idx="665">
                  <c:v>0.54062500000000002</c:v>
                </c:pt>
                <c:pt idx="666">
                  <c:v>0.54072916666666659</c:v>
                </c:pt>
                <c:pt idx="667">
                  <c:v>0.54082175925925924</c:v>
                </c:pt>
                <c:pt idx="668">
                  <c:v>0.54091435185185188</c:v>
                </c:pt>
                <c:pt idx="669">
                  <c:v>0.54100694444444442</c:v>
                </c:pt>
                <c:pt idx="670">
                  <c:v>0.5411111111111111</c:v>
                </c:pt>
                <c:pt idx="671">
                  <c:v>0.54120370370370374</c:v>
                </c:pt>
                <c:pt idx="672">
                  <c:v>0.54129629629629628</c:v>
                </c:pt>
                <c:pt idx="673">
                  <c:v>0.54138888888888892</c:v>
                </c:pt>
                <c:pt idx="674">
                  <c:v>0.54148148148148145</c:v>
                </c:pt>
                <c:pt idx="675">
                  <c:v>0.54158564814814814</c:v>
                </c:pt>
                <c:pt idx="676">
                  <c:v>0.54167824074074067</c:v>
                </c:pt>
                <c:pt idx="677">
                  <c:v>0.54177083333333331</c:v>
                </c:pt>
                <c:pt idx="678">
                  <c:v>0.54186342592592596</c:v>
                </c:pt>
                <c:pt idx="679">
                  <c:v>0.54195601851851849</c:v>
                </c:pt>
                <c:pt idx="680">
                  <c:v>0.54206018518518517</c:v>
                </c:pt>
                <c:pt idx="681">
                  <c:v>0.54215277777777782</c:v>
                </c:pt>
                <c:pt idx="682">
                  <c:v>0.54224537037037035</c:v>
                </c:pt>
                <c:pt idx="683">
                  <c:v>0.54233796296296299</c:v>
                </c:pt>
                <c:pt idx="684">
                  <c:v>0.54244212962962968</c:v>
                </c:pt>
                <c:pt idx="685">
                  <c:v>0.54253472222222221</c:v>
                </c:pt>
                <c:pt idx="686">
                  <c:v>0.54262731481481474</c:v>
                </c:pt>
                <c:pt idx="687">
                  <c:v>0.54271990740740739</c:v>
                </c:pt>
                <c:pt idx="688">
                  <c:v>0.54281250000000003</c:v>
                </c:pt>
                <c:pt idx="689">
                  <c:v>0.5429166666666666</c:v>
                </c:pt>
                <c:pt idx="690">
                  <c:v>0.54300925925925925</c:v>
                </c:pt>
                <c:pt idx="691">
                  <c:v>0.54310185185185189</c:v>
                </c:pt>
                <c:pt idx="692">
                  <c:v>0.54319444444444442</c:v>
                </c:pt>
                <c:pt idx="693">
                  <c:v>0.54328703703703707</c:v>
                </c:pt>
                <c:pt idx="694">
                  <c:v>0.54339120370370375</c:v>
                </c:pt>
                <c:pt idx="695">
                  <c:v>0.54348379629629628</c:v>
                </c:pt>
                <c:pt idx="696">
                  <c:v>0.54357638888888882</c:v>
                </c:pt>
                <c:pt idx="697">
                  <c:v>0.54366898148148146</c:v>
                </c:pt>
                <c:pt idx="698">
                  <c:v>0.54377314814814814</c:v>
                </c:pt>
                <c:pt idx="699">
                  <c:v>0.54386574074074068</c:v>
                </c:pt>
                <c:pt idx="700">
                  <c:v>0.54395833333333332</c:v>
                </c:pt>
                <c:pt idx="701">
                  <c:v>0.54405092592592597</c:v>
                </c:pt>
                <c:pt idx="702">
                  <c:v>0.5441435185185185</c:v>
                </c:pt>
                <c:pt idx="703">
                  <c:v>0.54424768518518518</c:v>
                </c:pt>
                <c:pt idx="704">
                  <c:v>0.54434027777777783</c:v>
                </c:pt>
                <c:pt idx="705">
                  <c:v>0.54443287037037036</c:v>
                </c:pt>
                <c:pt idx="706">
                  <c:v>0.54452546296296289</c:v>
                </c:pt>
                <c:pt idx="707">
                  <c:v>0.54462962962962969</c:v>
                </c:pt>
                <c:pt idx="708">
                  <c:v>0.54472222222222222</c:v>
                </c:pt>
                <c:pt idx="709">
                  <c:v>0.54481481481481475</c:v>
                </c:pt>
                <c:pt idx="710">
                  <c:v>0.5449074074074074</c:v>
                </c:pt>
                <c:pt idx="711">
                  <c:v>0.54500000000000004</c:v>
                </c:pt>
                <c:pt idx="712">
                  <c:v>0.54510416666666661</c:v>
                </c:pt>
                <c:pt idx="713">
                  <c:v>0.54519675925925926</c:v>
                </c:pt>
                <c:pt idx="714">
                  <c:v>0.5452893518518519</c:v>
                </c:pt>
                <c:pt idx="715">
                  <c:v>0.54538194444444443</c:v>
                </c:pt>
                <c:pt idx="716">
                  <c:v>0.54547453703703697</c:v>
                </c:pt>
                <c:pt idx="717">
                  <c:v>0.54557870370370376</c:v>
                </c:pt>
                <c:pt idx="718">
                  <c:v>0.54567129629629629</c:v>
                </c:pt>
                <c:pt idx="719">
                  <c:v>0.54576388888888883</c:v>
                </c:pt>
                <c:pt idx="720">
                  <c:v>0.54585648148148147</c:v>
                </c:pt>
                <c:pt idx="721">
                  <c:v>0.54596064814814815</c:v>
                </c:pt>
                <c:pt idx="722">
                  <c:v>0.54605324074074069</c:v>
                </c:pt>
                <c:pt idx="723">
                  <c:v>0.54614583333333333</c:v>
                </c:pt>
                <c:pt idx="724">
                  <c:v>0.54623842592592597</c:v>
                </c:pt>
                <c:pt idx="725">
                  <c:v>0.54633101851851851</c:v>
                </c:pt>
                <c:pt idx="726">
                  <c:v>0.54643518518518519</c:v>
                </c:pt>
                <c:pt idx="727">
                  <c:v>0.54652777777777783</c:v>
                </c:pt>
                <c:pt idx="728">
                  <c:v>0.54662037037037037</c:v>
                </c:pt>
                <c:pt idx="729">
                  <c:v>0.5467129629629629</c:v>
                </c:pt>
                <c:pt idx="730">
                  <c:v>0.54681712962962969</c:v>
                </c:pt>
                <c:pt idx="731">
                  <c:v>0.54690972222222223</c:v>
                </c:pt>
                <c:pt idx="732">
                  <c:v>0.54700231481481476</c:v>
                </c:pt>
                <c:pt idx="733">
                  <c:v>0.5470949074074074</c:v>
                </c:pt>
                <c:pt idx="734">
                  <c:v>0.54718750000000005</c:v>
                </c:pt>
                <c:pt idx="735">
                  <c:v>0.54729166666666662</c:v>
                </c:pt>
                <c:pt idx="736">
                  <c:v>0.54738425925925926</c:v>
                </c:pt>
                <c:pt idx="737">
                  <c:v>0.54747685185185191</c:v>
                </c:pt>
                <c:pt idx="738">
                  <c:v>0.54756944444444444</c:v>
                </c:pt>
                <c:pt idx="739">
                  <c:v>0.54766203703703698</c:v>
                </c:pt>
                <c:pt idx="740">
                  <c:v>0.54776620370370377</c:v>
                </c:pt>
                <c:pt idx="741">
                  <c:v>0.5478587962962963</c:v>
                </c:pt>
                <c:pt idx="742">
                  <c:v>0.54795138888888884</c:v>
                </c:pt>
                <c:pt idx="743">
                  <c:v>0.54804398148148148</c:v>
                </c:pt>
                <c:pt idx="744">
                  <c:v>0.54814814814814816</c:v>
                </c:pt>
                <c:pt idx="745">
                  <c:v>0.5482407407407407</c:v>
                </c:pt>
                <c:pt idx="746">
                  <c:v>0.54833333333333334</c:v>
                </c:pt>
                <c:pt idx="747">
                  <c:v>0.54842592592592598</c:v>
                </c:pt>
                <c:pt idx="748">
                  <c:v>0.54851851851851852</c:v>
                </c:pt>
                <c:pt idx="749">
                  <c:v>0.5486226851851852</c:v>
                </c:pt>
                <c:pt idx="750">
                  <c:v>0.54871527777777784</c:v>
                </c:pt>
                <c:pt idx="751">
                  <c:v>0.54880787037037038</c:v>
                </c:pt>
                <c:pt idx="752">
                  <c:v>0.54890046296296291</c:v>
                </c:pt>
                <c:pt idx="753">
                  <c:v>0.54899305555555555</c:v>
                </c:pt>
                <c:pt idx="754">
                  <c:v>0.54909722222222224</c:v>
                </c:pt>
                <c:pt idx="755">
                  <c:v>0.54918981481481477</c:v>
                </c:pt>
                <c:pt idx="756">
                  <c:v>0.54928240740740741</c:v>
                </c:pt>
                <c:pt idx="757">
                  <c:v>0.54937500000000006</c:v>
                </c:pt>
                <c:pt idx="758">
                  <c:v>0.54947916666666663</c:v>
                </c:pt>
                <c:pt idx="759">
                  <c:v>0.54957175925925927</c:v>
                </c:pt>
                <c:pt idx="760">
                  <c:v>0.54966435185185192</c:v>
                </c:pt>
                <c:pt idx="761">
                  <c:v>0.54975694444444445</c:v>
                </c:pt>
                <c:pt idx="762">
                  <c:v>0.54984953703703698</c:v>
                </c:pt>
                <c:pt idx="763">
                  <c:v>0.54995370370370367</c:v>
                </c:pt>
                <c:pt idx="764">
                  <c:v>0.55004629629629631</c:v>
                </c:pt>
                <c:pt idx="765">
                  <c:v>0.55013888888888884</c:v>
                </c:pt>
                <c:pt idx="766">
                  <c:v>0.55023148148148149</c:v>
                </c:pt>
                <c:pt idx="767">
                  <c:v>0.55033564814814817</c:v>
                </c:pt>
                <c:pt idx="768">
                  <c:v>0.5504282407407407</c:v>
                </c:pt>
                <c:pt idx="769">
                  <c:v>0.55052083333333335</c:v>
                </c:pt>
                <c:pt idx="770">
                  <c:v>0.55061342592592599</c:v>
                </c:pt>
                <c:pt idx="771">
                  <c:v>0.55070601851851853</c:v>
                </c:pt>
                <c:pt idx="772">
                  <c:v>0.55081018518518521</c:v>
                </c:pt>
                <c:pt idx="773">
                  <c:v>0.55090277777777785</c:v>
                </c:pt>
                <c:pt idx="774">
                  <c:v>0.55099537037037039</c:v>
                </c:pt>
                <c:pt idx="775">
                  <c:v>0.55108796296296292</c:v>
                </c:pt>
                <c:pt idx="776">
                  <c:v>0.55118055555555556</c:v>
                </c:pt>
                <c:pt idx="777">
                  <c:v>0.55128472222222225</c:v>
                </c:pt>
                <c:pt idx="778">
                  <c:v>0.55137731481481478</c:v>
                </c:pt>
                <c:pt idx="779">
                  <c:v>0.55146990740740742</c:v>
                </c:pt>
                <c:pt idx="780">
                  <c:v>0.55156250000000007</c:v>
                </c:pt>
                <c:pt idx="781">
                  <c:v>0.55166666666666664</c:v>
                </c:pt>
                <c:pt idx="782">
                  <c:v>0.55175925925925928</c:v>
                </c:pt>
                <c:pt idx="783">
                  <c:v>0.55185185185185182</c:v>
                </c:pt>
                <c:pt idx="784">
                  <c:v>0.55194444444444446</c:v>
                </c:pt>
                <c:pt idx="785">
                  <c:v>0.55203703703703699</c:v>
                </c:pt>
                <c:pt idx="786">
                  <c:v>0.55214120370370368</c:v>
                </c:pt>
                <c:pt idx="787">
                  <c:v>0.55223379629629632</c:v>
                </c:pt>
                <c:pt idx="788">
                  <c:v>0.55232638888888885</c:v>
                </c:pt>
                <c:pt idx="789">
                  <c:v>0.5524189814814815</c:v>
                </c:pt>
                <c:pt idx="790">
                  <c:v>0.55251157407407414</c:v>
                </c:pt>
                <c:pt idx="791">
                  <c:v>0.55261574074074071</c:v>
                </c:pt>
                <c:pt idx="792">
                  <c:v>0.55270833333333336</c:v>
                </c:pt>
                <c:pt idx="793">
                  <c:v>0.552800925925926</c:v>
                </c:pt>
                <c:pt idx="794">
                  <c:v>0.55289351851851853</c:v>
                </c:pt>
                <c:pt idx="795">
                  <c:v>0.55299768518518522</c:v>
                </c:pt>
                <c:pt idx="796">
                  <c:v>0.55309027777777775</c:v>
                </c:pt>
                <c:pt idx="797">
                  <c:v>0.55318287037037039</c:v>
                </c:pt>
                <c:pt idx="798">
                  <c:v>0.55327546296296293</c:v>
                </c:pt>
                <c:pt idx="799">
                  <c:v>0.55336805555555557</c:v>
                </c:pt>
                <c:pt idx="800">
                  <c:v>0.55347222222222225</c:v>
                </c:pt>
                <c:pt idx="801">
                  <c:v>0.55356481481481479</c:v>
                </c:pt>
                <c:pt idx="802">
                  <c:v>0.55365740740740743</c:v>
                </c:pt>
                <c:pt idx="803">
                  <c:v>0.55374999999999996</c:v>
                </c:pt>
                <c:pt idx="804">
                  <c:v>0.55384259259259261</c:v>
                </c:pt>
                <c:pt idx="805">
                  <c:v>0.55394675925925929</c:v>
                </c:pt>
                <c:pt idx="806">
                  <c:v>0.55403935185185182</c:v>
                </c:pt>
                <c:pt idx="807">
                  <c:v>0.55413194444444447</c:v>
                </c:pt>
                <c:pt idx="808">
                  <c:v>0.554224537037037</c:v>
                </c:pt>
                <c:pt idx="809">
                  <c:v>0.55432870370370368</c:v>
                </c:pt>
                <c:pt idx="810">
                  <c:v>0.55442129629629633</c:v>
                </c:pt>
                <c:pt idx="811">
                  <c:v>0.55451388888888886</c:v>
                </c:pt>
                <c:pt idx="812">
                  <c:v>0.55460648148148151</c:v>
                </c:pt>
                <c:pt idx="813">
                  <c:v>0.55469907407407404</c:v>
                </c:pt>
                <c:pt idx="814">
                  <c:v>0.55480324074074072</c:v>
                </c:pt>
                <c:pt idx="815">
                  <c:v>0.55489583333333337</c:v>
                </c:pt>
                <c:pt idx="816">
                  <c:v>0.5549884259259259</c:v>
                </c:pt>
                <c:pt idx="817">
                  <c:v>0.55508101851851854</c:v>
                </c:pt>
                <c:pt idx="818">
                  <c:v>0.55518518518518511</c:v>
                </c:pt>
                <c:pt idx="819">
                  <c:v>0.55527777777777776</c:v>
                </c:pt>
                <c:pt idx="820">
                  <c:v>0.5553703703703704</c:v>
                </c:pt>
                <c:pt idx="821">
                  <c:v>0.55546296296296294</c:v>
                </c:pt>
                <c:pt idx="822">
                  <c:v>0.55555555555555558</c:v>
                </c:pt>
                <c:pt idx="823">
                  <c:v>0.55565972222222226</c:v>
                </c:pt>
                <c:pt idx="824">
                  <c:v>0.5557523148148148</c:v>
                </c:pt>
                <c:pt idx="825">
                  <c:v>0.55584490740740744</c:v>
                </c:pt>
                <c:pt idx="826">
                  <c:v>0.55593749999999997</c:v>
                </c:pt>
                <c:pt idx="827">
                  <c:v>0.55603009259259262</c:v>
                </c:pt>
                <c:pt idx="828">
                  <c:v>0.55613425925925919</c:v>
                </c:pt>
                <c:pt idx="829">
                  <c:v>0.55622685185185183</c:v>
                </c:pt>
                <c:pt idx="830">
                  <c:v>0.55631944444444448</c:v>
                </c:pt>
                <c:pt idx="831">
                  <c:v>0.55641203703703701</c:v>
                </c:pt>
                <c:pt idx="832">
                  <c:v>0.55651620370370369</c:v>
                </c:pt>
                <c:pt idx="833">
                  <c:v>0.55660879629629634</c:v>
                </c:pt>
                <c:pt idx="834">
                  <c:v>0.55670138888888887</c:v>
                </c:pt>
                <c:pt idx="835">
                  <c:v>0.55679398148148151</c:v>
                </c:pt>
                <c:pt idx="836">
                  <c:v>0.55688657407407405</c:v>
                </c:pt>
                <c:pt idx="837">
                  <c:v>0.55699074074074073</c:v>
                </c:pt>
                <c:pt idx="838">
                  <c:v>0.55708333333333326</c:v>
                </c:pt>
                <c:pt idx="839">
                  <c:v>0.55717592592592591</c:v>
                </c:pt>
                <c:pt idx="840">
                  <c:v>0.55726851851851855</c:v>
                </c:pt>
                <c:pt idx="841">
                  <c:v>0.55736111111111108</c:v>
                </c:pt>
                <c:pt idx="842">
                  <c:v>0.55746527777777777</c:v>
                </c:pt>
                <c:pt idx="843">
                  <c:v>0.55755787037037041</c:v>
                </c:pt>
                <c:pt idx="844">
                  <c:v>0.55765046296296295</c:v>
                </c:pt>
                <c:pt idx="845">
                  <c:v>0.55774305555555559</c:v>
                </c:pt>
                <c:pt idx="846">
                  <c:v>0.55784722222222227</c:v>
                </c:pt>
                <c:pt idx="847">
                  <c:v>0.55793981481481481</c:v>
                </c:pt>
                <c:pt idx="848">
                  <c:v>0.55803240740740734</c:v>
                </c:pt>
                <c:pt idx="849">
                  <c:v>0.55812499999999998</c:v>
                </c:pt>
                <c:pt idx="850">
                  <c:v>0.55821759259259263</c:v>
                </c:pt>
                <c:pt idx="851">
                  <c:v>0.5583217592592592</c:v>
                </c:pt>
                <c:pt idx="852">
                  <c:v>0.55841435185185184</c:v>
                </c:pt>
                <c:pt idx="853">
                  <c:v>0.55850694444444449</c:v>
                </c:pt>
                <c:pt idx="854">
                  <c:v>0.55859953703703702</c:v>
                </c:pt>
                <c:pt idx="855">
                  <c:v>0.55869212962962966</c:v>
                </c:pt>
                <c:pt idx="856">
                  <c:v>0.55879629629629635</c:v>
                </c:pt>
                <c:pt idx="857">
                  <c:v>0.55888888888888888</c:v>
                </c:pt>
                <c:pt idx="858">
                  <c:v>0.55898148148148141</c:v>
                </c:pt>
                <c:pt idx="859">
                  <c:v>0.55907407407407406</c:v>
                </c:pt>
                <c:pt idx="860">
                  <c:v>0.55917824074074074</c:v>
                </c:pt>
                <c:pt idx="861">
                  <c:v>0.55927083333333327</c:v>
                </c:pt>
                <c:pt idx="862">
                  <c:v>0.55936342592592592</c:v>
                </c:pt>
                <c:pt idx="863">
                  <c:v>0.55945601851851856</c:v>
                </c:pt>
                <c:pt idx="864">
                  <c:v>0.55954861111111109</c:v>
                </c:pt>
                <c:pt idx="865">
                  <c:v>0.55965277777777778</c:v>
                </c:pt>
                <c:pt idx="866">
                  <c:v>0.55974537037037042</c:v>
                </c:pt>
                <c:pt idx="867">
                  <c:v>0.55983796296296295</c:v>
                </c:pt>
                <c:pt idx="868">
                  <c:v>0.55993055555555549</c:v>
                </c:pt>
                <c:pt idx="869">
                  <c:v>0.56002314814814813</c:v>
                </c:pt>
                <c:pt idx="870">
                  <c:v>0.56012731481481481</c:v>
                </c:pt>
                <c:pt idx="871">
                  <c:v>0.56021990740740735</c:v>
                </c:pt>
                <c:pt idx="872">
                  <c:v>0.56031249999999999</c:v>
                </c:pt>
                <c:pt idx="873">
                  <c:v>0.56040509259259264</c:v>
                </c:pt>
                <c:pt idx="874">
                  <c:v>0.56050925925925921</c:v>
                </c:pt>
                <c:pt idx="875">
                  <c:v>0.56060185185185185</c:v>
                </c:pt>
                <c:pt idx="876">
                  <c:v>0.5606944444444445</c:v>
                </c:pt>
                <c:pt idx="877">
                  <c:v>0.56078703703703703</c:v>
                </c:pt>
                <c:pt idx="878">
                  <c:v>0.56087962962962956</c:v>
                </c:pt>
                <c:pt idx="879">
                  <c:v>0.56098379629629636</c:v>
                </c:pt>
                <c:pt idx="880">
                  <c:v>0.56107638888888889</c:v>
                </c:pt>
                <c:pt idx="881">
                  <c:v>0.56116898148148142</c:v>
                </c:pt>
                <c:pt idx="882">
                  <c:v>0.56126157407407407</c:v>
                </c:pt>
                <c:pt idx="883">
                  <c:v>0.56135416666666671</c:v>
                </c:pt>
                <c:pt idx="884">
                  <c:v>0.56145833333333328</c:v>
                </c:pt>
                <c:pt idx="885">
                  <c:v>0.56155092592592593</c:v>
                </c:pt>
                <c:pt idx="886">
                  <c:v>0.56164351851851857</c:v>
                </c:pt>
                <c:pt idx="887">
                  <c:v>0.5617361111111111</c:v>
                </c:pt>
                <c:pt idx="888">
                  <c:v>0.56184027777777779</c:v>
                </c:pt>
                <c:pt idx="889">
                  <c:v>0.56193287037037043</c:v>
                </c:pt>
                <c:pt idx="890">
                  <c:v>0.56202546296296296</c:v>
                </c:pt>
                <c:pt idx="891">
                  <c:v>0.5621180555555555</c:v>
                </c:pt>
                <c:pt idx="892">
                  <c:v>0.56221064814814814</c:v>
                </c:pt>
                <c:pt idx="893">
                  <c:v>0.56231481481481482</c:v>
                </c:pt>
                <c:pt idx="894">
                  <c:v>0.56240740740740736</c:v>
                </c:pt>
                <c:pt idx="895">
                  <c:v>0.5625</c:v>
                </c:pt>
                <c:pt idx="896">
                  <c:v>0.56259259259259264</c:v>
                </c:pt>
                <c:pt idx="897">
                  <c:v>0.56269675925925922</c:v>
                </c:pt>
                <c:pt idx="898">
                  <c:v>0.56278935185185186</c:v>
                </c:pt>
                <c:pt idx="899">
                  <c:v>0.5628819444444445</c:v>
                </c:pt>
                <c:pt idx="900">
                  <c:v>0.56297453703703704</c:v>
                </c:pt>
                <c:pt idx="901">
                  <c:v>0.56306712962962957</c:v>
                </c:pt>
                <c:pt idx="902">
                  <c:v>0.56317129629629636</c:v>
                </c:pt>
                <c:pt idx="903">
                  <c:v>0.5632638888888889</c:v>
                </c:pt>
                <c:pt idx="904">
                  <c:v>0.56335648148148143</c:v>
                </c:pt>
                <c:pt idx="905">
                  <c:v>0.56344907407407407</c:v>
                </c:pt>
                <c:pt idx="906">
                  <c:v>0.56354166666666672</c:v>
                </c:pt>
                <c:pt idx="907">
                  <c:v>0.56364583333333329</c:v>
                </c:pt>
                <c:pt idx="908">
                  <c:v>0.56373842592592593</c:v>
                </c:pt>
                <c:pt idx="909">
                  <c:v>0.56383101851851858</c:v>
                </c:pt>
                <c:pt idx="910">
                  <c:v>0.56392361111111111</c:v>
                </c:pt>
                <c:pt idx="911">
                  <c:v>0.56402777777777779</c:v>
                </c:pt>
                <c:pt idx="912">
                  <c:v>0.56412037037037044</c:v>
                </c:pt>
                <c:pt idx="913">
                  <c:v>0.56421296296296297</c:v>
                </c:pt>
                <c:pt idx="914">
                  <c:v>0.5643055555555555</c:v>
                </c:pt>
                <c:pt idx="915">
                  <c:v>0.56439814814814815</c:v>
                </c:pt>
                <c:pt idx="916">
                  <c:v>0.56450231481481483</c:v>
                </c:pt>
                <c:pt idx="917">
                  <c:v>0.56459490740740736</c:v>
                </c:pt>
                <c:pt idx="918">
                  <c:v>0.56468750000000001</c:v>
                </c:pt>
                <c:pt idx="919">
                  <c:v>0.56478009259259265</c:v>
                </c:pt>
                <c:pt idx="920">
                  <c:v>0.56487268518518519</c:v>
                </c:pt>
                <c:pt idx="921">
                  <c:v>0.56497685185185187</c:v>
                </c:pt>
                <c:pt idx="922">
                  <c:v>0.56506944444444451</c:v>
                </c:pt>
                <c:pt idx="923">
                  <c:v>0.56516203703703705</c:v>
                </c:pt>
                <c:pt idx="924">
                  <c:v>0.56525462962962958</c:v>
                </c:pt>
                <c:pt idx="925">
                  <c:v>0.56535879629629626</c:v>
                </c:pt>
                <c:pt idx="926">
                  <c:v>0.56545138888888891</c:v>
                </c:pt>
                <c:pt idx="927">
                  <c:v>0.56554398148148144</c:v>
                </c:pt>
                <c:pt idx="928">
                  <c:v>0.56563657407407408</c:v>
                </c:pt>
                <c:pt idx="929">
                  <c:v>0.56572916666666673</c:v>
                </c:pt>
                <c:pt idx="930">
                  <c:v>0.5658333333333333</c:v>
                </c:pt>
                <c:pt idx="931">
                  <c:v>0.56592592592592594</c:v>
                </c:pt>
                <c:pt idx="932">
                  <c:v>0.56601851851851859</c:v>
                </c:pt>
                <c:pt idx="933">
                  <c:v>0.56611111111111112</c:v>
                </c:pt>
                <c:pt idx="934">
                  <c:v>0.56620370370370365</c:v>
                </c:pt>
                <c:pt idx="935">
                  <c:v>0.56630787037037034</c:v>
                </c:pt>
                <c:pt idx="936">
                  <c:v>0.56640046296296298</c:v>
                </c:pt>
                <c:pt idx="937">
                  <c:v>0.56649305555555551</c:v>
                </c:pt>
                <c:pt idx="938">
                  <c:v>0.56658564814814816</c:v>
                </c:pt>
                <c:pt idx="939">
                  <c:v>0.56668981481481484</c:v>
                </c:pt>
                <c:pt idx="940">
                  <c:v>0.56678240740740737</c:v>
                </c:pt>
                <c:pt idx="941">
                  <c:v>0.56687500000000002</c:v>
                </c:pt>
                <c:pt idx="942">
                  <c:v>0.56696759259259266</c:v>
                </c:pt>
                <c:pt idx="943">
                  <c:v>0.56706018518518519</c:v>
                </c:pt>
                <c:pt idx="944">
                  <c:v>0.56716435185185188</c:v>
                </c:pt>
                <c:pt idx="945">
                  <c:v>0.56725694444444441</c:v>
                </c:pt>
                <c:pt idx="946">
                  <c:v>0.56734953703703705</c:v>
                </c:pt>
                <c:pt idx="947">
                  <c:v>0.56744212962962959</c:v>
                </c:pt>
                <c:pt idx="948">
                  <c:v>0.56753472222222223</c:v>
                </c:pt>
                <c:pt idx="949">
                  <c:v>0.56763888888888892</c:v>
                </c:pt>
                <c:pt idx="950">
                  <c:v>0.56773148148148145</c:v>
                </c:pt>
                <c:pt idx="951">
                  <c:v>0.56782407407407409</c:v>
                </c:pt>
                <c:pt idx="952">
                  <c:v>0.56791666666666674</c:v>
                </c:pt>
                <c:pt idx="953">
                  <c:v>0.56802083333333331</c:v>
                </c:pt>
                <c:pt idx="954">
                  <c:v>0.56811342592592595</c:v>
                </c:pt>
                <c:pt idx="955">
                  <c:v>0.56820601851851849</c:v>
                </c:pt>
                <c:pt idx="956">
                  <c:v>0.56829861111111113</c:v>
                </c:pt>
                <c:pt idx="957">
                  <c:v>0.56839120370370366</c:v>
                </c:pt>
                <c:pt idx="958">
                  <c:v>0.56849537037037035</c:v>
                </c:pt>
                <c:pt idx="959">
                  <c:v>0.56858796296296299</c:v>
                </c:pt>
                <c:pt idx="960">
                  <c:v>0.56868055555555552</c:v>
                </c:pt>
                <c:pt idx="961">
                  <c:v>0.56877314814814817</c:v>
                </c:pt>
                <c:pt idx="962">
                  <c:v>0.56887731481481485</c:v>
                </c:pt>
                <c:pt idx="963">
                  <c:v>0.56896990740740738</c:v>
                </c:pt>
                <c:pt idx="964">
                  <c:v>0.56906250000000003</c:v>
                </c:pt>
                <c:pt idx="965">
                  <c:v>0.56915509259259256</c:v>
                </c:pt>
                <c:pt idx="966">
                  <c:v>0.5692476851851852</c:v>
                </c:pt>
                <c:pt idx="967">
                  <c:v>0.56935185185185189</c:v>
                </c:pt>
                <c:pt idx="968">
                  <c:v>0.56944444444444442</c:v>
                </c:pt>
                <c:pt idx="969">
                  <c:v>0.56953703703703706</c:v>
                </c:pt>
                <c:pt idx="970">
                  <c:v>0.5696296296296296</c:v>
                </c:pt>
                <c:pt idx="971">
                  <c:v>0.56972222222222224</c:v>
                </c:pt>
                <c:pt idx="972">
                  <c:v>0.56982638888888892</c:v>
                </c:pt>
                <c:pt idx="973">
                  <c:v>0.56991898148148146</c:v>
                </c:pt>
                <c:pt idx="974">
                  <c:v>0.5700115740740741</c:v>
                </c:pt>
                <c:pt idx="975">
                  <c:v>0.57010416666666663</c:v>
                </c:pt>
                <c:pt idx="976">
                  <c:v>0.57020833333333332</c:v>
                </c:pt>
                <c:pt idx="977">
                  <c:v>0.57030092592592596</c:v>
                </c:pt>
                <c:pt idx="978">
                  <c:v>0.57039351851851849</c:v>
                </c:pt>
                <c:pt idx="979">
                  <c:v>0.57048611111111114</c:v>
                </c:pt>
                <c:pt idx="980">
                  <c:v>0.57057870370370367</c:v>
                </c:pt>
                <c:pt idx="981">
                  <c:v>0.57068287037037035</c:v>
                </c:pt>
                <c:pt idx="982">
                  <c:v>0.570775462962963</c:v>
                </c:pt>
                <c:pt idx="983">
                  <c:v>0.57086805555555553</c:v>
                </c:pt>
                <c:pt idx="984">
                  <c:v>0.57096064814814818</c:v>
                </c:pt>
                <c:pt idx="985">
                  <c:v>0.57106481481481486</c:v>
                </c:pt>
                <c:pt idx="986">
                  <c:v>0.57115740740740739</c:v>
                </c:pt>
                <c:pt idx="987">
                  <c:v>0.57125000000000004</c:v>
                </c:pt>
                <c:pt idx="988">
                  <c:v>0.57134259259259257</c:v>
                </c:pt>
                <c:pt idx="989">
                  <c:v>0.57143518518518521</c:v>
                </c:pt>
                <c:pt idx="990">
                  <c:v>0.57153935185185178</c:v>
                </c:pt>
                <c:pt idx="991">
                  <c:v>0.57163194444444443</c:v>
                </c:pt>
                <c:pt idx="992">
                  <c:v>0.57172453703703707</c:v>
                </c:pt>
                <c:pt idx="993">
                  <c:v>0.57181712962962961</c:v>
                </c:pt>
                <c:pt idx="994">
                  <c:v>0.57190972222222225</c:v>
                </c:pt>
                <c:pt idx="995">
                  <c:v>0.57201388888888893</c:v>
                </c:pt>
                <c:pt idx="996">
                  <c:v>0.57210648148148147</c:v>
                </c:pt>
                <c:pt idx="997">
                  <c:v>0.57219907407407411</c:v>
                </c:pt>
                <c:pt idx="998">
                  <c:v>0.57229166666666664</c:v>
                </c:pt>
                <c:pt idx="999">
                  <c:v>0.57239583333333333</c:v>
                </c:pt>
                <c:pt idx="1000">
                  <c:v>0.57248842592592586</c:v>
                </c:pt>
                <c:pt idx="1001">
                  <c:v>0.5725810185185185</c:v>
                </c:pt>
                <c:pt idx="1002">
                  <c:v>0.57267361111111115</c:v>
                </c:pt>
                <c:pt idx="1003">
                  <c:v>0.57276620370370368</c:v>
                </c:pt>
                <c:pt idx="1004">
                  <c:v>0.57287037037037036</c:v>
                </c:pt>
                <c:pt idx="1005">
                  <c:v>0.57296296296296301</c:v>
                </c:pt>
                <c:pt idx="1006">
                  <c:v>0.57305555555555554</c:v>
                </c:pt>
                <c:pt idx="1007">
                  <c:v>0.57314814814814818</c:v>
                </c:pt>
                <c:pt idx="1008">
                  <c:v>0.57325231481481487</c:v>
                </c:pt>
                <c:pt idx="1009">
                  <c:v>0.5733449074074074</c:v>
                </c:pt>
                <c:pt idx="1010">
                  <c:v>0.57343749999999993</c:v>
                </c:pt>
                <c:pt idx="1011">
                  <c:v>0.57353009259259258</c:v>
                </c:pt>
                <c:pt idx="1012">
                  <c:v>0.57362268518518522</c:v>
                </c:pt>
                <c:pt idx="1013">
                  <c:v>0.57372685185185179</c:v>
                </c:pt>
                <c:pt idx="1014">
                  <c:v>0.57381944444444444</c:v>
                </c:pt>
                <c:pt idx="1015">
                  <c:v>0.57391203703703708</c:v>
                </c:pt>
                <c:pt idx="1016">
                  <c:v>0.57400462962962961</c:v>
                </c:pt>
                <c:pt idx="1017">
                  <c:v>0.57409722222222226</c:v>
                </c:pt>
                <c:pt idx="1018">
                  <c:v>0.57420138888888894</c:v>
                </c:pt>
                <c:pt idx="1019">
                  <c:v>0.57429398148148147</c:v>
                </c:pt>
                <c:pt idx="1020">
                  <c:v>0.57438657407407401</c:v>
                </c:pt>
                <c:pt idx="1021">
                  <c:v>0.57447916666666665</c:v>
                </c:pt>
                <c:pt idx="1022">
                  <c:v>0.57458333333333333</c:v>
                </c:pt>
                <c:pt idx="1023">
                  <c:v>0.57467592592592587</c:v>
                </c:pt>
                <c:pt idx="1024">
                  <c:v>0.57476851851851851</c:v>
                </c:pt>
                <c:pt idx="1025">
                  <c:v>0.57486111111111116</c:v>
                </c:pt>
                <c:pt idx="1026">
                  <c:v>0.57495370370370369</c:v>
                </c:pt>
                <c:pt idx="1027">
                  <c:v>0.57505787037037037</c:v>
                </c:pt>
                <c:pt idx="1028">
                  <c:v>0.57515046296296302</c:v>
                </c:pt>
                <c:pt idx="1029">
                  <c:v>0.57524305555555555</c:v>
                </c:pt>
                <c:pt idx="1030">
                  <c:v>0.57533564814814808</c:v>
                </c:pt>
                <c:pt idx="1031">
                  <c:v>0.57542824074074073</c:v>
                </c:pt>
                <c:pt idx="1032">
                  <c:v>0.57553240740740741</c:v>
                </c:pt>
                <c:pt idx="1033">
                  <c:v>0.57562499999999994</c:v>
                </c:pt>
                <c:pt idx="1034">
                  <c:v>0.57571759259259259</c:v>
                </c:pt>
                <c:pt idx="1035">
                  <c:v>0.57581018518518523</c:v>
                </c:pt>
                <c:pt idx="1036">
                  <c:v>0.5759143518518518</c:v>
                </c:pt>
                <c:pt idx="1037">
                  <c:v>0.57600694444444445</c:v>
                </c:pt>
                <c:pt idx="1038">
                  <c:v>0.57609953703703709</c:v>
                </c:pt>
                <c:pt idx="1039">
                  <c:v>0.57619212962962962</c:v>
                </c:pt>
                <c:pt idx="1040">
                  <c:v>0.57628472222222216</c:v>
                </c:pt>
                <c:pt idx="1041">
                  <c:v>0.57638888888888895</c:v>
                </c:pt>
                <c:pt idx="1042">
                  <c:v>0.57648148148148148</c:v>
                </c:pt>
                <c:pt idx="1043">
                  <c:v>0.57657407407407402</c:v>
                </c:pt>
                <c:pt idx="1044">
                  <c:v>0.57666666666666666</c:v>
                </c:pt>
                <c:pt idx="1045">
                  <c:v>0.5767592592592593</c:v>
                </c:pt>
                <c:pt idx="1046">
                  <c:v>0.57686342592592588</c:v>
                </c:pt>
                <c:pt idx="1047">
                  <c:v>0.57695601851851852</c:v>
                </c:pt>
                <c:pt idx="1048">
                  <c:v>0.57704861111111116</c:v>
                </c:pt>
                <c:pt idx="1049">
                  <c:v>0.5771412037037037</c:v>
                </c:pt>
                <c:pt idx="1050">
                  <c:v>0.57724537037037038</c:v>
                </c:pt>
                <c:pt idx="1051">
                  <c:v>0.57733796296296302</c:v>
                </c:pt>
                <c:pt idx="1052">
                  <c:v>0.57743055555555556</c:v>
                </c:pt>
                <c:pt idx="1053">
                  <c:v>0.57752314814814809</c:v>
                </c:pt>
                <c:pt idx="1054">
                  <c:v>0.57761574074074074</c:v>
                </c:pt>
                <c:pt idx="1055">
                  <c:v>0.57771990740740742</c:v>
                </c:pt>
                <c:pt idx="1056">
                  <c:v>0.57781249999999995</c:v>
                </c:pt>
                <c:pt idx="1057">
                  <c:v>0.5779050925925926</c:v>
                </c:pt>
                <c:pt idx="1058">
                  <c:v>0.57799768518518524</c:v>
                </c:pt>
                <c:pt idx="1059">
                  <c:v>0.57809027777777777</c:v>
                </c:pt>
                <c:pt idx="1060">
                  <c:v>0.57819444444444446</c:v>
                </c:pt>
                <c:pt idx="1061">
                  <c:v>0.5782870370370371</c:v>
                </c:pt>
                <c:pt idx="1062">
                  <c:v>0.57837962962962963</c:v>
                </c:pt>
                <c:pt idx="1063">
                  <c:v>0.57847222222222217</c:v>
                </c:pt>
                <c:pt idx="1064">
                  <c:v>0.57857638888888896</c:v>
                </c:pt>
                <c:pt idx="1065">
                  <c:v>0.57866898148148149</c:v>
                </c:pt>
                <c:pt idx="1066">
                  <c:v>0.57876157407407403</c:v>
                </c:pt>
                <c:pt idx="1067">
                  <c:v>0.57885416666666667</c:v>
                </c:pt>
                <c:pt idx="1068">
                  <c:v>0.57894675925925931</c:v>
                </c:pt>
                <c:pt idx="1069">
                  <c:v>0.57905092592592589</c:v>
                </c:pt>
                <c:pt idx="1070">
                  <c:v>0.57914351851851853</c:v>
                </c:pt>
                <c:pt idx="1071">
                  <c:v>0.57923611111111117</c:v>
                </c:pt>
                <c:pt idx="1072">
                  <c:v>0.57932870370370371</c:v>
                </c:pt>
                <c:pt idx="1073">
                  <c:v>0.57943287037037039</c:v>
                </c:pt>
                <c:pt idx="1074">
                  <c:v>0.57952546296296303</c:v>
                </c:pt>
                <c:pt idx="1075">
                  <c:v>0.57961805555555557</c:v>
                </c:pt>
                <c:pt idx="1076">
                  <c:v>0.5797106481481481</c:v>
                </c:pt>
                <c:pt idx="1077">
                  <c:v>0.57980324074074074</c:v>
                </c:pt>
                <c:pt idx="1078">
                  <c:v>0.57990740740740743</c:v>
                </c:pt>
                <c:pt idx="1079">
                  <c:v>0.57999999999999996</c:v>
                </c:pt>
                <c:pt idx="1080">
                  <c:v>0.5800925925925926</c:v>
                </c:pt>
                <c:pt idx="1081">
                  <c:v>0.58018518518518525</c:v>
                </c:pt>
                <c:pt idx="1082">
                  <c:v>0.58028935185185182</c:v>
                </c:pt>
                <c:pt idx="1083">
                  <c:v>0.58038194444444446</c:v>
                </c:pt>
                <c:pt idx="1084">
                  <c:v>0.58047453703703711</c:v>
                </c:pt>
                <c:pt idx="1085">
                  <c:v>0.58056712962962964</c:v>
                </c:pt>
                <c:pt idx="1086">
                  <c:v>0.58065972222222217</c:v>
                </c:pt>
                <c:pt idx="1087">
                  <c:v>0.58076388888888886</c:v>
                </c:pt>
                <c:pt idx="1088">
                  <c:v>0.5808564814814815</c:v>
                </c:pt>
                <c:pt idx="1089">
                  <c:v>0.58094907407407403</c:v>
                </c:pt>
                <c:pt idx="1090">
                  <c:v>0.58104166666666668</c:v>
                </c:pt>
                <c:pt idx="1091">
                  <c:v>0.58114583333333336</c:v>
                </c:pt>
                <c:pt idx="1092">
                  <c:v>0.58123842592592589</c:v>
                </c:pt>
                <c:pt idx="1093">
                  <c:v>0.58133101851851854</c:v>
                </c:pt>
                <c:pt idx="1094">
                  <c:v>0.58142361111111118</c:v>
                </c:pt>
                <c:pt idx="1095">
                  <c:v>0.58151620370370372</c:v>
                </c:pt>
                <c:pt idx="1096">
                  <c:v>0.5816203703703704</c:v>
                </c:pt>
                <c:pt idx="1097">
                  <c:v>0.58171296296296293</c:v>
                </c:pt>
                <c:pt idx="1098">
                  <c:v>0.58180555555555558</c:v>
                </c:pt>
                <c:pt idx="1099">
                  <c:v>0.58189814814814811</c:v>
                </c:pt>
                <c:pt idx="1100">
                  <c:v>0.58199074074074075</c:v>
                </c:pt>
                <c:pt idx="1101">
                  <c:v>0.58209490740740744</c:v>
                </c:pt>
                <c:pt idx="1102">
                  <c:v>0.58218749999999997</c:v>
                </c:pt>
                <c:pt idx="1103">
                  <c:v>0.58228009259259261</c:v>
                </c:pt>
                <c:pt idx="1104">
                  <c:v>0.58237268518518526</c:v>
                </c:pt>
                <c:pt idx="1105">
                  <c:v>0.58247685185185183</c:v>
                </c:pt>
                <c:pt idx="1106">
                  <c:v>0.58256944444444447</c:v>
                </c:pt>
                <c:pt idx="1107">
                  <c:v>0.58266203703703701</c:v>
                </c:pt>
                <c:pt idx="1108">
                  <c:v>0.58275462962962965</c:v>
                </c:pt>
                <c:pt idx="1109">
                  <c:v>0.58284722222222218</c:v>
                </c:pt>
                <c:pt idx="1110">
                  <c:v>0.58295138888888887</c:v>
                </c:pt>
                <c:pt idx="1111">
                  <c:v>0.58304398148148151</c:v>
                </c:pt>
                <c:pt idx="1112">
                  <c:v>0.58313657407407404</c:v>
                </c:pt>
                <c:pt idx="1113">
                  <c:v>0.58322916666666669</c:v>
                </c:pt>
                <c:pt idx="1114">
                  <c:v>0.58333333333333337</c:v>
                </c:pt>
                <c:pt idx="1115">
                  <c:v>0.5834259259259259</c:v>
                </c:pt>
                <c:pt idx="1116">
                  <c:v>0.58351851851851855</c:v>
                </c:pt>
                <c:pt idx="1117">
                  <c:v>0.58361111111111108</c:v>
                </c:pt>
                <c:pt idx="1118">
                  <c:v>0.58370370370370372</c:v>
                </c:pt>
                <c:pt idx="1119">
                  <c:v>0.5838078703703703</c:v>
                </c:pt>
                <c:pt idx="1120">
                  <c:v>0.58390046296296294</c:v>
                </c:pt>
                <c:pt idx="1121">
                  <c:v>0.58399305555555558</c:v>
                </c:pt>
                <c:pt idx="1122">
                  <c:v>0.58408564814814812</c:v>
                </c:pt>
                <c:pt idx="1123">
                  <c:v>0.5841898148148148</c:v>
                </c:pt>
                <c:pt idx="1124">
                  <c:v>0.58428240740740744</c:v>
                </c:pt>
                <c:pt idx="1125">
                  <c:v>0.58437499999999998</c:v>
                </c:pt>
                <c:pt idx="1126">
                  <c:v>0.58446759259259262</c:v>
                </c:pt>
                <c:pt idx="1127">
                  <c:v>0.58456018518518515</c:v>
                </c:pt>
                <c:pt idx="1128">
                  <c:v>0.58466435185185184</c:v>
                </c:pt>
                <c:pt idx="1129">
                  <c:v>0.58475694444444437</c:v>
                </c:pt>
                <c:pt idx="1130">
                  <c:v>0.58484953703703701</c:v>
                </c:pt>
                <c:pt idx="1131">
                  <c:v>0.58494212962962966</c:v>
                </c:pt>
                <c:pt idx="1132">
                  <c:v>0.58504629629629623</c:v>
                </c:pt>
                <c:pt idx="1133">
                  <c:v>0.58513888888888888</c:v>
                </c:pt>
                <c:pt idx="1134">
                  <c:v>0.58523148148148152</c:v>
                </c:pt>
                <c:pt idx="1135">
                  <c:v>0.58532407407407405</c:v>
                </c:pt>
                <c:pt idx="1136">
                  <c:v>0.5854166666666667</c:v>
                </c:pt>
                <c:pt idx="1137">
                  <c:v>0.58552083333333338</c:v>
                </c:pt>
                <c:pt idx="1138">
                  <c:v>0.58561342592592591</c:v>
                </c:pt>
                <c:pt idx="1139">
                  <c:v>0.58570601851851845</c:v>
                </c:pt>
                <c:pt idx="1140">
                  <c:v>0.58579861111111109</c:v>
                </c:pt>
                <c:pt idx="1141">
                  <c:v>0.58589120370370373</c:v>
                </c:pt>
                <c:pt idx="1142">
                  <c:v>0.58599537037037031</c:v>
                </c:pt>
                <c:pt idx="1143">
                  <c:v>0.58608796296296295</c:v>
                </c:pt>
                <c:pt idx="1144">
                  <c:v>0.58618055555555559</c:v>
                </c:pt>
                <c:pt idx="1145">
                  <c:v>0.58627314814814813</c:v>
                </c:pt>
                <c:pt idx="1146">
                  <c:v>0.58637731481481481</c:v>
                </c:pt>
                <c:pt idx="1147">
                  <c:v>0.58646990740740745</c:v>
                </c:pt>
                <c:pt idx="1148">
                  <c:v>0.58656249999999999</c:v>
                </c:pt>
                <c:pt idx="1149">
                  <c:v>0.58665509259259252</c:v>
                </c:pt>
                <c:pt idx="1150">
                  <c:v>0.58674768518518516</c:v>
                </c:pt>
                <c:pt idx="1151">
                  <c:v>0.58685185185185185</c:v>
                </c:pt>
                <c:pt idx="1152">
                  <c:v>0.58694444444444438</c:v>
                </c:pt>
                <c:pt idx="1153">
                  <c:v>0.58703703703703702</c:v>
                </c:pt>
                <c:pt idx="1154">
                  <c:v>0.58712962962962967</c:v>
                </c:pt>
                <c:pt idx="1155">
                  <c:v>0.5872222222222222</c:v>
                </c:pt>
                <c:pt idx="1156">
                  <c:v>0.58732638888888888</c:v>
                </c:pt>
                <c:pt idx="1157">
                  <c:v>0.58741898148148153</c:v>
                </c:pt>
                <c:pt idx="1158">
                  <c:v>0.58751157407407406</c:v>
                </c:pt>
                <c:pt idx="1159">
                  <c:v>0.58760416666666659</c:v>
                </c:pt>
                <c:pt idx="1160">
                  <c:v>0.58770833333333339</c:v>
                </c:pt>
                <c:pt idx="1161">
                  <c:v>0.58780092592592592</c:v>
                </c:pt>
                <c:pt idx="1162">
                  <c:v>0.58789351851851845</c:v>
                </c:pt>
                <c:pt idx="1163">
                  <c:v>0.5879861111111111</c:v>
                </c:pt>
                <c:pt idx="1164">
                  <c:v>0.58807870370370374</c:v>
                </c:pt>
                <c:pt idx="1165">
                  <c:v>0.58818287037037031</c:v>
                </c:pt>
                <c:pt idx="1166">
                  <c:v>0.58827546296296296</c:v>
                </c:pt>
                <c:pt idx="1167">
                  <c:v>0.5883680555555556</c:v>
                </c:pt>
                <c:pt idx="1168">
                  <c:v>0.58846064814814814</c:v>
                </c:pt>
                <c:pt idx="1169">
                  <c:v>0.58856481481481482</c:v>
                </c:pt>
                <c:pt idx="1170">
                  <c:v>0.58865740740740746</c:v>
                </c:pt>
                <c:pt idx="1171">
                  <c:v>0.58875</c:v>
                </c:pt>
                <c:pt idx="1172">
                  <c:v>0.58884259259259253</c:v>
                </c:pt>
                <c:pt idx="1173">
                  <c:v>0.58893518518518517</c:v>
                </c:pt>
                <c:pt idx="1174">
                  <c:v>0.58903935185185186</c:v>
                </c:pt>
                <c:pt idx="1175">
                  <c:v>0.58913194444444439</c:v>
                </c:pt>
                <c:pt idx="1176">
                  <c:v>0.58922453703703703</c:v>
                </c:pt>
                <c:pt idx="1177">
                  <c:v>0.58931712962962968</c:v>
                </c:pt>
                <c:pt idx="1178">
                  <c:v>0.58940972222222221</c:v>
                </c:pt>
                <c:pt idx="1179">
                  <c:v>0.58951388888888889</c:v>
                </c:pt>
                <c:pt idx="1180">
                  <c:v>0.58960648148148154</c:v>
                </c:pt>
                <c:pt idx="1181">
                  <c:v>0.58969907407407407</c:v>
                </c:pt>
                <c:pt idx="1182">
                  <c:v>0.5897916666666666</c:v>
                </c:pt>
                <c:pt idx="1183">
                  <c:v>0.5898958333333334</c:v>
                </c:pt>
                <c:pt idx="1184">
                  <c:v>0.58998842592592593</c:v>
                </c:pt>
                <c:pt idx="1185">
                  <c:v>0.59008101851851846</c:v>
                </c:pt>
                <c:pt idx="1186">
                  <c:v>0.59017361111111111</c:v>
                </c:pt>
                <c:pt idx="1187">
                  <c:v>0.59026620370370375</c:v>
                </c:pt>
                <c:pt idx="1188">
                  <c:v>0.59037037037037032</c:v>
                </c:pt>
                <c:pt idx="1189">
                  <c:v>0.59046296296296297</c:v>
                </c:pt>
                <c:pt idx="1190">
                  <c:v>0.59055555555555561</c:v>
                </c:pt>
                <c:pt idx="1191">
                  <c:v>0.59064814814814814</c:v>
                </c:pt>
                <c:pt idx="1192">
                  <c:v>0.59074074074074068</c:v>
                </c:pt>
                <c:pt idx="1193">
                  <c:v>0.59084490740740747</c:v>
                </c:pt>
                <c:pt idx="1194">
                  <c:v>0.5909375</c:v>
                </c:pt>
                <c:pt idx="1195">
                  <c:v>0.59103009259259254</c:v>
                </c:pt>
                <c:pt idx="1196">
                  <c:v>0.59112268518518518</c:v>
                </c:pt>
                <c:pt idx="1197">
                  <c:v>0.59122685185185186</c:v>
                </c:pt>
                <c:pt idx="1198">
                  <c:v>0.5913194444444444</c:v>
                </c:pt>
                <c:pt idx="1199">
                  <c:v>0.59141203703703704</c:v>
                </c:pt>
                <c:pt idx="1200">
                  <c:v>0.59150462962962969</c:v>
                </c:pt>
                <c:pt idx="1201">
                  <c:v>0.59159722222222222</c:v>
                </c:pt>
                <c:pt idx="1202">
                  <c:v>0.5917013888888889</c:v>
                </c:pt>
                <c:pt idx="1203">
                  <c:v>0.59179398148148155</c:v>
                </c:pt>
                <c:pt idx="1204">
                  <c:v>0.59188657407407408</c:v>
                </c:pt>
                <c:pt idx="1205">
                  <c:v>0.59197916666666661</c:v>
                </c:pt>
                <c:pt idx="1206">
                  <c:v>0.59208333333333341</c:v>
                </c:pt>
                <c:pt idx="1207">
                  <c:v>0.59217592592592594</c:v>
                </c:pt>
                <c:pt idx="1208">
                  <c:v>0.59226851851851847</c:v>
                </c:pt>
                <c:pt idx="1209">
                  <c:v>0.59236111111111112</c:v>
                </c:pt>
                <c:pt idx="1210">
                  <c:v>0.59245370370370376</c:v>
                </c:pt>
                <c:pt idx="1211">
                  <c:v>0.59255787037037033</c:v>
                </c:pt>
                <c:pt idx="1212">
                  <c:v>0.59265046296296298</c:v>
                </c:pt>
                <c:pt idx="1213">
                  <c:v>0.59274305555555562</c:v>
                </c:pt>
                <c:pt idx="1214">
                  <c:v>0.59283564814814815</c:v>
                </c:pt>
                <c:pt idx="1215">
                  <c:v>0.59292824074074069</c:v>
                </c:pt>
                <c:pt idx="1216">
                  <c:v>0.59303240740740748</c:v>
                </c:pt>
                <c:pt idx="1217">
                  <c:v>0.59312500000000001</c:v>
                </c:pt>
                <c:pt idx="1218">
                  <c:v>0.59321759259259255</c:v>
                </c:pt>
                <c:pt idx="1219">
                  <c:v>0.59331018518518519</c:v>
                </c:pt>
                <c:pt idx="1220">
                  <c:v>0.59340277777777783</c:v>
                </c:pt>
                <c:pt idx="1221">
                  <c:v>0.59350694444444441</c:v>
                </c:pt>
                <c:pt idx="1222">
                  <c:v>0.59359953703703705</c:v>
                </c:pt>
                <c:pt idx="1223">
                  <c:v>0.59369212962962969</c:v>
                </c:pt>
                <c:pt idx="1224">
                  <c:v>0.59378472222222223</c:v>
                </c:pt>
                <c:pt idx="1225">
                  <c:v>0.59388888888888891</c:v>
                </c:pt>
                <c:pt idx="1226">
                  <c:v>0.59398148148148155</c:v>
                </c:pt>
                <c:pt idx="1227">
                  <c:v>0.59407407407407409</c:v>
                </c:pt>
                <c:pt idx="1228">
                  <c:v>0.59416666666666662</c:v>
                </c:pt>
                <c:pt idx="1229">
                  <c:v>0.59425925925925926</c:v>
                </c:pt>
                <c:pt idx="1230">
                  <c:v>0.59436342592592595</c:v>
                </c:pt>
                <c:pt idx="1231">
                  <c:v>0.59445601851851848</c:v>
                </c:pt>
                <c:pt idx="1232">
                  <c:v>0.59454861111111112</c:v>
                </c:pt>
                <c:pt idx="1233">
                  <c:v>0.59464120370370377</c:v>
                </c:pt>
                <c:pt idx="1234">
                  <c:v>0.59474537037037034</c:v>
                </c:pt>
                <c:pt idx="1235">
                  <c:v>0.59483796296296299</c:v>
                </c:pt>
                <c:pt idx="1236">
                  <c:v>0.59493055555555552</c:v>
                </c:pt>
                <c:pt idx="1237">
                  <c:v>0.59502314814814816</c:v>
                </c:pt>
                <c:pt idx="1238">
                  <c:v>0.5951157407407407</c:v>
                </c:pt>
                <c:pt idx="1239">
                  <c:v>0.59521990740740738</c:v>
                </c:pt>
                <c:pt idx="1240">
                  <c:v>0.59531250000000002</c:v>
                </c:pt>
                <c:pt idx="1241">
                  <c:v>0.59540509259259256</c:v>
                </c:pt>
                <c:pt idx="1242">
                  <c:v>0.5954976851851852</c:v>
                </c:pt>
                <c:pt idx="1243">
                  <c:v>0.59559027777777784</c:v>
                </c:pt>
                <c:pt idx="1244">
                  <c:v>0.59569444444444442</c:v>
                </c:pt>
                <c:pt idx="1245">
                  <c:v>0.59578703703703706</c:v>
                </c:pt>
                <c:pt idx="1246">
                  <c:v>0.5958796296296297</c:v>
                </c:pt>
                <c:pt idx="1247">
                  <c:v>0.59597222222222224</c:v>
                </c:pt>
                <c:pt idx="1248">
                  <c:v>0.59607638888888892</c:v>
                </c:pt>
                <c:pt idx="1249">
                  <c:v>0.59616898148148145</c:v>
                </c:pt>
                <c:pt idx="1250">
                  <c:v>0.5962615740740741</c:v>
                </c:pt>
                <c:pt idx="1251">
                  <c:v>0.59635416666666663</c:v>
                </c:pt>
                <c:pt idx="1252">
                  <c:v>0.59644675925925927</c:v>
                </c:pt>
                <c:pt idx="1253">
                  <c:v>0.59655092592592596</c:v>
                </c:pt>
                <c:pt idx="1254">
                  <c:v>0.59664351851851849</c:v>
                </c:pt>
                <c:pt idx="1255">
                  <c:v>0.59673611111111113</c:v>
                </c:pt>
                <c:pt idx="1256">
                  <c:v>0.59682870370370367</c:v>
                </c:pt>
                <c:pt idx="1257">
                  <c:v>0.59692129629629631</c:v>
                </c:pt>
                <c:pt idx="1258">
                  <c:v>0.59702546296296299</c:v>
                </c:pt>
                <c:pt idx="1259">
                  <c:v>0.59711805555555553</c:v>
                </c:pt>
                <c:pt idx="1260">
                  <c:v>0.59721064814814817</c:v>
                </c:pt>
                <c:pt idx="1261">
                  <c:v>0.5973032407407407</c:v>
                </c:pt>
                <c:pt idx="1262">
                  <c:v>0.59740740740740739</c:v>
                </c:pt>
                <c:pt idx="1263">
                  <c:v>0.59750000000000003</c:v>
                </c:pt>
                <c:pt idx="1264">
                  <c:v>0.59759259259259256</c:v>
                </c:pt>
                <c:pt idx="1265">
                  <c:v>0.59768518518518521</c:v>
                </c:pt>
                <c:pt idx="1266">
                  <c:v>0.59777777777777785</c:v>
                </c:pt>
                <c:pt idx="1267">
                  <c:v>0.59788194444444442</c:v>
                </c:pt>
                <c:pt idx="1268">
                  <c:v>0.59797453703703707</c:v>
                </c:pt>
                <c:pt idx="1269">
                  <c:v>0.5980671296296296</c:v>
                </c:pt>
                <c:pt idx="1270">
                  <c:v>0.59815972222222225</c:v>
                </c:pt>
                <c:pt idx="1271">
                  <c:v>0.59826388888888882</c:v>
                </c:pt>
                <c:pt idx="1272">
                  <c:v>0.59835648148148146</c:v>
                </c:pt>
                <c:pt idx="1273">
                  <c:v>0.59844907407407411</c:v>
                </c:pt>
                <c:pt idx="1274">
                  <c:v>0.59854166666666664</c:v>
                </c:pt>
                <c:pt idx="1275">
                  <c:v>0.59863425925925928</c:v>
                </c:pt>
                <c:pt idx="1276">
                  <c:v>0.59873842592592597</c:v>
                </c:pt>
                <c:pt idx="1277">
                  <c:v>0.5988310185185185</c:v>
                </c:pt>
                <c:pt idx="1278">
                  <c:v>0.59892361111111114</c:v>
                </c:pt>
                <c:pt idx="1279">
                  <c:v>0.59901620370370368</c:v>
                </c:pt>
                <c:pt idx="1280">
                  <c:v>0.59910879629629632</c:v>
                </c:pt>
                <c:pt idx="1281">
                  <c:v>0.59921296296296289</c:v>
                </c:pt>
                <c:pt idx="1282">
                  <c:v>0.59930555555555554</c:v>
                </c:pt>
                <c:pt idx="1283">
                  <c:v>0.59939814814814818</c:v>
                </c:pt>
                <c:pt idx="1284">
                  <c:v>0.59949074074074071</c:v>
                </c:pt>
                <c:pt idx="1285">
                  <c:v>0.5995949074074074</c:v>
                </c:pt>
                <c:pt idx="1286">
                  <c:v>0.59968750000000004</c:v>
                </c:pt>
                <c:pt idx="1287">
                  <c:v>0.59978009259259257</c:v>
                </c:pt>
                <c:pt idx="1288">
                  <c:v>0.59987268518518522</c:v>
                </c:pt>
                <c:pt idx="1289">
                  <c:v>0.59996527777777775</c:v>
                </c:pt>
                <c:pt idx="1290">
                  <c:v>0.60006944444444443</c:v>
                </c:pt>
                <c:pt idx="1291">
                  <c:v>0.60016203703703697</c:v>
                </c:pt>
                <c:pt idx="1292">
                  <c:v>0.60025462962962961</c:v>
                </c:pt>
                <c:pt idx="1293">
                  <c:v>0.60034722222222225</c:v>
                </c:pt>
                <c:pt idx="1294">
                  <c:v>0.60045138888888883</c:v>
                </c:pt>
                <c:pt idx="1295">
                  <c:v>0.60054398148148147</c:v>
                </c:pt>
                <c:pt idx="1296">
                  <c:v>0.60063657407407411</c:v>
                </c:pt>
                <c:pt idx="1297">
                  <c:v>0.60072916666666665</c:v>
                </c:pt>
                <c:pt idx="1298">
                  <c:v>0.60082175925925929</c:v>
                </c:pt>
                <c:pt idx="1299">
                  <c:v>0.60092592592592597</c:v>
                </c:pt>
                <c:pt idx="1300">
                  <c:v>0.60101851851851851</c:v>
                </c:pt>
                <c:pt idx="1301">
                  <c:v>0.60111111111111104</c:v>
                </c:pt>
                <c:pt idx="1302">
                  <c:v>0.60120370370370368</c:v>
                </c:pt>
                <c:pt idx="1303">
                  <c:v>0.60130787037037037</c:v>
                </c:pt>
                <c:pt idx="1304">
                  <c:v>0.6014004629629629</c:v>
                </c:pt>
                <c:pt idx="1305">
                  <c:v>0.60149305555555554</c:v>
                </c:pt>
                <c:pt idx="1306">
                  <c:v>0.60158564814814819</c:v>
                </c:pt>
                <c:pt idx="1307">
                  <c:v>0.60167824074074072</c:v>
                </c:pt>
                <c:pt idx="1308">
                  <c:v>0.6017824074074074</c:v>
                </c:pt>
                <c:pt idx="1309">
                  <c:v>0.60187500000000005</c:v>
                </c:pt>
                <c:pt idx="1310">
                  <c:v>0.60196759259259258</c:v>
                </c:pt>
                <c:pt idx="1311">
                  <c:v>0.60206018518518511</c:v>
                </c:pt>
                <c:pt idx="1312">
                  <c:v>0.60215277777777776</c:v>
                </c:pt>
                <c:pt idx="1313">
                  <c:v>0.60225694444444444</c:v>
                </c:pt>
                <c:pt idx="1314">
                  <c:v>0.60234953703703698</c:v>
                </c:pt>
                <c:pt idx="1315">
                  <c:v>0.60244212962962962</c:v>
                </c:pt>
                <c:pt idx="1316">
                  <c:v>0.60253472222222226</c:v>
                </c:pt>
                <c:pt idx="1317">
                  <c:v>0.60263888888888884</c:v>
                </c:pt>
                <c:pt idx="1318">
                  <c:v>0.60273148148148148</c:v>
                </c:pt>
                <c:pt idx="1319">
                  <c:v>0.60282407407407412</c:v>
                </c:pt>
                <c:pt idx="1320">
                  <c:v>0.60291666666666666</c:v>
                </c:pt>
                <c:pt idx="1321">
                  <c:v>0.60300925925925919</c:v>
                </c:pt>
                <c:pt idx="1322">
                  <c:v>0.60311342592592598</c:v>
                </c:pt>
                <c:pt idx="1323">
                  <c:v>0.60320601851851852</c:v>
                </c:pt>
                <c:pt idx="1324">
                  <c:v>0.60329861111111105</c:v>
                </c:pt>
                <c:pt idx="1325">
                  <c:v>0.60339120370370369</c:v>
                </c:pt>
                <c:pt idx="1326">
                  <c:v>0.60348379629629634</c:v>
                </c:pt>
                <c:pt idx="1327">
                  <c:v>0.60358796296296291</c:v>
                </c:pt>
                <c:pt idx="1328">
                  <c:v>0.60368055555555555</c:v>
                </c:pt>
                <c:pt idx="1329">
                  <c:v>0.6037731481481482</c:v>
                </c:pt>
                <c:pt idx="1330">
                  <c:v>0.60386574074074073</c:v>
                </c:pt>
                <c:pt idx="1331">
                  <c:v>0.60396990740740741</c:v>
                </c:pt>
                <c:pt idx="1332">
                  <c:v>0.60406250000000006</c:v>
                </c:pt>
                <c:pt idx="1333">
                  <c:v>0.60415509259259259</c:v>
                </c:pt>
                <c:pt idx="1334">
                  <c:v>0.60424768518518512</c:v>
                </c:pt>
                <c:pt idx="1335">
                  <c:v>0.60434027777777777</c:v>
                </c:pt>
                <c:pt idx="1336">
                  <c:v>0.60444444444444445</c:v>
                </c:pt>
                <c:pt idx="1337">
                  <c:v>0.60453703703703698</c:v>
                </c:pt>
                <c:pt idx="1338">
                  <c:v>0.60462962962962963</c:v>
                </c:pt>
                <c:pt idx="1339">
                  <c:v>0.60472222222222227</c:v>
                </c:pt>
                <c:pt idx="1340">
                  <c:v>0.60482638888888884</c:v>
                </c:pt>
                <c:pt idx="1341">
                  <c:v>0.60491898148148149</c:v>
                </c:pt>
                <c:pt idx="1342">
                  <c:v>0.60501157407407413</c:v>
                </c:pt>
                <c:pt idx="1343">
                  <c:v>0.60510416666666667</c:v>
                </c:pt>
                <c:pt idx="1344">
                  <c:v>0.6051967592592592</c:v>
                </c:pt>
                <c:pt idx="1345">
                  <c:v>0.60530092592592599</c:v>
                </c:pt>
                <c:pt idx="1346">
                  <c:v>0.60539351851851853</c:v>
                </c:pt>
                <c:pt idx="1347">
                  <c:v>0.60548611111111106</c:v>
                </c:pt>
                <c:pt idx="1348">
                  <c:v>0.6055787037037037</c:v>
                </c:pt>
                <c:pt idx="1349">
                  <c:v>0.60567129629629635</c:v>
                </c:pt>
                <c:pt idx="1350">
                  <c:v>0.60577546296296292</c:v>
                </c:pt>
                <c:pt idx="1351">
                  <c:v>0.60586805555555556</c:v>
                </c:pt>
                <c:pt idx="1352">
                  <c:v>0.60596064814814821</c:v>
                </c:pt>
                <c:pt idx="1353">
                  <c:v>0.60605324074074074</c:v>
                </c:pt>
                <c:pt idx="1354">
                  <c:v>0.60615740740740742</c:v>
                </c:pt>
                <c:pt idx="1355">
                  <c:v>0.60625000000000007</c:v>
                </c:pt>
                <c:pt idx="1356">
                  <c:v>0.6063425925925926</c:v>
                </c:pt>
                <c:pt idx="1357">
                  <c:v>0.60643518518518513</c:v>
                </c:pt>
                <c:pt idx="1358">
                  <c:v>0.60652777777777778</c:v>
                </c:pt>
                <c:pt idx="1359">
                  <c:v>0.60663194444444446</c:v>
                </c:pt>
                <c:pt idx="1360">
                  <c:v>0.60672453703703699</c:v>
                </c:pt>
                <c:pt idx="1361">
                  <c:v>0.60681712962962964</c:v>
                </c:pt>
                <c:pt idx="1362">
                  <c:v>0.60690972222222228</c:v>
                </c:pt>
                <c:pt idx="1363">
                  <c:v>0.60700231481481481</c:v>
                </c:pt>
                <c:pt idx="1364">
                  <c:v>0.6071064814814815</c:v>
                </c:pt>
                <c:pt idx="1365">
                  <c:v>0.60719907407407414</c:v>
                </c:pt>
                <c:pt idx="1366">
                  <c:v>0.60729166666666667</c:v>
                </c:pt>
                <c:pt idx="1367">
                  <c:v>0.60738425925925921</c:v>
                </c:pt>
                <c:pt idx="1368">
                  <c:v>0.60748842592592589</c:v>
                </c:pt>
                <c:pt idx="1369">
                  <c:v>0.60758101851851853</c:v>
                </c:pt>
                <c:pt idx="1370">
                  <c:v>0.60767361111111107</c:v>
                </c:pt>
                <c:pt idx="1371">
                  <c:v>0.60776620370370371</c:v>
                </c:pt>
                <c:pt idx="1372">
                  <c:v>0.60785879629629636</c:v>
                </c:pt>
                <c:pt idx="1373">
                  <c:v>0.60796296296296293</c:v>
                </c:pt>
                <c:pt idx="1374">
                  <c:v>0.60805555555555557</c:v>
                </c:pt>
                <c:pt idx="1375">
                  <c:v>0.60814814814814822</c:v>
                </c:pt>
                <c:pt idx="1376">
                  <c:v>0.60824074074074075</c:v>
                </c:pt>
                <c:pt idx="1377">
                  <c:v>0.60834490740740743</c:v>
                </c:pt>
                <c:pt idx="1378">
                  <c:v>0.60843749999999996</c:v>
                </c:pt>
                <c:pt idx="1379">
                  <c:v>0.60853009259259261</c:v>
                </c:pt>
                <c:pt idx="1380">
                  <c:v>0.60862268518518514</c:v>
                </c:pt>
                <c:pt idx="1381">
                  <c:v>0.60871527777777779</c:v>
                </c:pt>
                <c:pt idx="1382">
                  <c:v>0.60881944444444447</c:v>
                </c:pt>
                <c:pt idx="1383">
                  <c:v>0.608912037037037</c:v>
                </c:pt>
                <c:pt idx="1384">
                  <c:v>0.60900462962962965</c:v>
                </c:pt>
                <c:pt idx="1385">
                  <c:v>0.60909722222222229</c:v>
                </c:pt>
                <c:pt idx="1386">
                  <c:v>0.60920138888888886</c:v>
                </c:pt>
                <c:pt idx="1387">
                  <c:v>0.60929398148148151</c:v>
                </c:pt>
                <c:pt idx="1388">
                  <c:v>0.60938657407407404</c:v>
                </c:pt>
                <c:pt idx="1389">
                  <c:v>0.60947916666666668</c:v>
                </c:pt>
                <c:pt idx="1390">
                  <c:v>0.60957175925925922</c:v>
                </c:pt>
                <c:pt idx="1391">
                  <c:v>0.6096759259259259</c:v>
                </c:pt>
                <c:pt idx="1392">
                  <c:v>0.60976851851851854</c:v>
                </c:pt>
                <c:pt idx="1393">
                  <c:v>0.60986111111111108</c:v>
                </c:pt>
                <c:pt idx="1394">
                  <c:v>0.60995370370370372</c:v>
                </c:pt>
                <c:pt idx="1395">
                  <c:v>0.61004629629629636</c:v>
                </c:pt>
                <c:pt idx="1396">
                  <c:v>0.61015046296296294</c:v>
                </c:pt>
                <c:pt idx="1397">
                  <c:v>0.61024305555555558</c:v>
                </c:pt>
                <c:pt idx="1398">
                  <c:v>0.61033564814814811</c:v>
                </c:pt>
                <c:pt idx="1399">
                  <c:v>0.61042824074074076</c:v>
                </c:pt>
                <c:pt idx="1400">
                  <c:v>0.61053240740740744</c:v>
                </c:pt>
                <c:pt idx="1401">
                  <c:v>0.61062499999999997</c:v>
                </c:pt>
                <c:pt idx="1402">
                  <c:v>0.61071759259259262</c:v>
                </c:pt>
                <c:pt idx="1403">
                  <c:v>0.61081018518518515</c:v>
                </c:pt>
                <c:pt idx="1404">
                  <c:v>0.61090277777777779</c:v>
                </c:pt>
                <c:pt idx="1405">
                  <c:v>0.61100694444444448</c:v>
                </c:pt>
                <c:pt idx="1406">
                  <c:v>0.61109953703703701</c:v>
                </c:pt>
                <c:pt idx="1407">
                  <c:v>0.61119212962962965</c:v>
                </c:pt>
                <c:pt idx="1408">
                  <c:v>0.61128472222222219</c:v>
                </c:pt>
                <c:pt idx="1409">
                  <c:v>0.61138888888888887</c:v>
                </c:pt>
                <c:pt idx="1410">
                  <c:v>0.61148148148148151</c:v>
                </c:pt>
                <c:pt idx="1411">
                  <c:v>0.61157407407407405</c:v>
                </c:pt>
                <c:pt idx="1412">
                  <c:v>0.61166666666666669</c:v>
                </c:pt>
                <c:pt idx="1413">
                  <c:v>0.61175925925925922</c:v>
                </c:pt>
                <c:pt idx="1414">
                  <c:v>0.61186342592592591</c:v>
                </c:pt>
                <c:pt idx="1415">
                  <c:v>0.61195601851851855</c:v>
                </c:pt>
                <c:pt idx="1416">
                  <c:v>0.61204861111111108</c:v>
                </c:pt>
                <c:pt idx="1417">
                  <c:v>0.61214120370370373</c:v>
                </c:pt>
                <c:pt idx="1418">
                  <c:v>0.61224537037037041</c:v>
                </c:pt>
                <c:pt idx="1419">
                  <c:v>0.61233796296296295</c:v>
                </c:pt>
                <c:pt idx="1420">
                  <c:v>0.61243055555555559</c:v>
                </c:pt>
                <c:pt idx="1421">
                  <c:v>0.61252314814814812</c:v>
                </c:pt>
                <c:pt idx="1422">
                  <c:v>0.61261574074074077</c:v>
                </c:pt>
                <c:pt idx="1423">
                  <c:v>0.61271990740740734</c:v>
                </c:pt>
                <c:pt idx="1424">
                  <c:v>0.61281249999999998</c:v>
                </c:pt>
                <c:pt idx="1425">
                  <c:v>0.61290509259259263</c:v>
                </c:pt>
                <c:pt idx="1426">
                  <c:v>0.61299768518518516</c:v>
                </c:pt>
                <c:pt idx="1427">
                  <c:v>0.6130902777777778</c:v>
                </c:pt>
                <c:pt idx="1428">
                  <c:v>0.61319444444444449</c:v>
                </c:pt>
                <c:pt idx="1429">
                  <c:v>0.61328703703703702</c:v>
                </c:pt>
                <c:pt idx="1430">
                  <c:v>0.61337962962962966</c:v>
                </c:pt>
                <c:pt idx="1431">
                  <c:v>0.6134722222222222</c:v>
                </c:pt>
                <c:pt idx="1432">
                  <c:v>0.61357638888888888</c:v>
                </c:pt>
                <c:pt idx="1433">
                  <c:v>0.61366898148148141</c:v>
                </c:pt>
                <c:pt idx="1434">
                  <c:v>0.61376157407407406</c:v>
                </c:pt>
                <c:pt idx="1435">
                  <c:v>0.6138541666666667</c:v>
                </c:pt>
                <c:pt idx="1436">
                  <c:v>0.61394675925925923</c:v>
                </c:pt>
                <c:pt idx="1437">
                  <c:v>0.61405092592592592</c:v>
                </c:pt>
                <c:pt idx="1438">
                  <c:v>0.61414351851851856</c:v>
                </c:pt>
                <c:pt idx="1439">
                  <c:v>0.61423611111111109</c:v>
                </c:pt>
                <c:pt idx="1440">
                  <c:v>0.61432870370370374</c:v>
                </c:pt>
                <c:pt idx="1441">
                  <c:v>0.61442129629629627</c:v>
                </c:pt>
                <c:pt idx="1442">
                  <c:v>0.61452546296296295</c:v>
                </c:pt>
                <c:pt idx="1443">
                  <c:v>0.61461805555555549</c:v>
                </c:pt>
                <c:pt idx="1444">
                  <c:v>0.61471064814814813</c:v>
                </c:pt>
                <c:pt idx="1445">
                  <c:v>0.61480324074074078</c:v>
                </c:pt>
                <c:pt idx="1446">
                  <c:v>0.61490740740740735</c:v>
                </c:pt>
                <c:pt idx="1447">
                  <c:v>0.61499999999999999</c:v>
                </c:pt>
                <c:pt idx="1448">
                  <c:v>0.61509259259259264</c:v>
                </c:pt>
                <c:pt idx="1449">
                  <c:v>0.61518518518518517</c:v>
                </c:pt>
                <c:pt idx="1450">
                  <c:v>0.61527777777777781</c:v>
                </c:pt>
                <c:pt idx="1451">
                  <c:v>0.6153819444444445</c:v>
                </c:pt>
                <c:pt idx="1452">
                  <c:v>0.61547453703703703</c:v>
                </c:pt>
                <c:pt idx="1453">
                  <c:v>0.61556712962962956</c:v>
                </c:pt>
                <c:pt idx="1454">
                  <c:v>0.61565972222222221</c:v>
                </c:pt>
                <c:pt idx="1455">
                  <c:v>0.61576388888888889</c:v>
                </c:pt>
                <c:pt idx="1456">
                  <c:v>0.61585648148148142</c:v>
                </c:pt>
                <c:pt idx="1457">
                  <c:v>0.61594907407407407</c:v>
                </c:pt>
                <c:pt idx="1458">
                  <c:v>0.61604166666666671</c:v>
                </c:pt>
                <c:pt idx="1459">
                  <c:v>0.61613425925925924</c:v>
                </c:pt>
                <c:pt idx="1460">
                  <c:v>0.61623842592592593</c:v>
                </c:pt>
                <c:pt idx="1461">
                  <c:v>0.61633101851851857</c:v>
                </c:pt>
                <c:pt idx="1462">
                  <c:v>0.6164236111111111</c:v>
                </c:pt>
                <c:pt idx="1463">
                  <c:v>0.61651620370370364</c:v>
                </c:pt>
                <c:pt idx="1464">
                  <c:v>0.61660879629629628</c:v>
                </c:pt>
                <c:pt idx="1465">
                  <c:v>0.61671296296296296</c:v>
                </c:pt>
                <c:pt idx="1466">
                  <c:v>0.6168055555555555</c:v>
                </c:pt>
                <c:pt idx="1467">
                  <c:v>0.61689814814814814</c:v>
                </c:pt>
                <c:pt idx="1468">
                  <c:v>0.61699074074074078</c:v>
                </c:pt>
                <c:pt idx="1469">
                  <c:v>0.61709490740740736</c:v>
                </c:pt>
                <c:pt idx="1470">
                  <c:v>0.6171875</c:v>
                </c:pt>
                <c:pt idx="1471">
                  <c:v>0.61728009259259264</c:v>
                </c:pt>
                <c:pt idx="1472">
                  <c:v>0.61737268518518518</c:v>
                </c:pt>
                <c:pt idx="1473">
                  <c:v>0.61746527777777771</c:v>
                </c:pt>
                <c:pt idx="1474">
                  <c:v>0.6175694444444445</c:v>
                </c:pt>
                <c:pt idx="1475">
                  <c:v>0.61766203703703704</c:v>
                </c:pt>
                <c:pt idx="1476">
                  <c:v>0.61775462962962957</c:v>
                </c:pt>
                <c:pt idx="1477">
                  <c:v>0.61784722222222221</c:v>
                </c:pt>
                <c:pt idx="1478">
                  <c:v>0.61793981481481486</c:v>
                </c:pt>
                <c:pt idx="1479">
                  <c:v>0.61804398148148143</c:v>
                </c:pt>
                <c:pt idx="1480">
                  <c:v>0.61813657407407407</c:v>
                </c:pt>
                <c:pt idx="1481">
                  <c:v>0.61822916666666672</c:v>
                </c:pt>
                <c:pt idx="1482">
                  <c:v>0.61832175925925925</c:v>
                </c:pt>
                <c:pt idx="1483">
                  <c:v>0.61842592592592593</c:v>
                </c:pt>
                <c:pt idx="1484">
                  <c:v>0.61851851851851858</c:v>
                </c:pt>
                <c:pt idx="1485">
                  <c:v>0.61861111111111111</c:v>
                </c:pt>
                <c:pt idx="1486">
                  <c:v>0.61870370370370364</c:v>
                </c:pt>
                <c:pt idx="1487">
                  <c:v>0.61879629629629629</c:v>
                </c:pt>
                <c:pt idx="1488">
                  <c:v>0.61890046296296297</c:v>
                </c:pt>
                <c:pt idx="1489">
                  <c:v>0.6189930555555555</c:v>
                </c:pt>
                <c:pt idx="1490">
                  <c:v>0.61908564814814815</c:v>
                </c:pt>
                <c:pt idx="1491">
                  <c:v>0.61917824074074079</c:v>
                </c:pt>
                <c:pt idx="1492">
                  <c:v>0.61928240740740736</c:v>
                </c:pt>
                <c:pt idx="1493">
                  <c:v>0.61937500000000001</c:v>
                </c:pt>
                <c:pt idx="1494">
                  <c:v>0.61946759259259265</c:v>
                </c:pt>
                <c:pt idx="1495">
                  <c:v>0.61956018518518519</c:v>
                </c:pt>
                <c:pt idx="1496">
                  <c:v>0.61965277777777772</c:v>
                </c:pt>
                <c:pt idx="1497">
                  <c:v>0.61975694444444451</c:v>
                </c:pt>
                <c:pt idx="1498">
                  <c:v>0.61984953703703705</c:v>
                </c:pt>
                <c:pt idx="1499">
                  <c:v>0.61994212962962958</c:v>
                </c:pt>
                <c:pt idx="1500">
                  <c:v>0.62003472222222222</c:v>
                </c:pt>
                <c:pt idx="1501">
                  <c:v>0.62012731481481487</c:v>
                </c:pt>
                <c:pt idx="1502">
                  <c:v>0.62023148148148144</c:v>
                </c:pt>
                <c:pt idx="1503">
                  <c:v>0.62032407407407408</c:v>
                </c:pt>
                <c:pt idx="1504">
                  <c:v>0.62041666666666673</c:v>
                </c:pt>
                <c:pt idx="1505">
                  <c:v>0.62050925925925926</c:v>
                </c:pt>
                <c:pt idx="1506">
                  <c:v>0.62061342592592594</c:v>
                </c:pt>
                <c:pt idx="1507">
                  <c:v>0.62070601851851859</c:v>
                </c:pt>
                <c:pt idx="1508">
                  <c:v>0.62079861111111112</c:v>
                </c:pt>
                <c:pt idx="1509">
                  <c:v>0.62089120370370365</c:v>
                </c:pt>
                <c:pt idx="1510">
                  <c:v>0.62099537037037034</c:v>
                </c:pt>
                <c:pt idx="1511">
                  <c:v>0.62108796296296298</c:v>
                </c:pt>
                <c:pt idx="1512">
                  <c:v>0.62118055555555551</c:v>
                </c:pt>
                <c:pt idx="1513">
                  <c:v>0.62127314814814816</c:v>
                </c:pt>
                <c:pt idx="1514">
                  <c:v>0.6213657407407408</c:v>
                </c:pt>
                <c:pt idx="1515">
                  <c:v>0.62146990740740737</c:v>
                </c:pt>
                <c:pt idx="1516">
                  <c:v>0.62156250000000002</c:v>
                </c:pt>
                <c:pt idx="1517">
                  <c:v>0.62165509259259266</c:v>
                </c:pt>
                <c:pt idx="1518">
                  <c:v>0.62174768518518519</c:v>
                </c:pt>
                <c:pt idx="1519">
                  <c:v>0.62184027777777773</c:v>
                </c:pt>
                <c:pt idx="1520">
                  <c:v>0.62194444444444441</c:v>
                </c:pt>
                <c:pt idx="1521">
                  <c:v>0.62203703703703705</c:v>
                </c:pt>
                <c:pt idx="1522">
                  <c:v>0.62212962962962959</c:v>
                </c:pt>
                <c:pt idx="1523">
                  <c:v>0.62222222222222223</c:v>
                </c:pt>
                <c:pt idx="1524">
                  <c:v>0.62232638888888892</c:v>
                </c:pt>
                <c:pt idx="1525">
                  <c:v>0.62241898148148145</c:v>
                </c:pt>
                <c:pt idx="1526">
                  <c:v>0.62251157407407409</c:v>
                </c:pt>
                <c:pt idx="1527">
                  <c:v>0.62260416666666674</c:v>
                </c:pt>
                <c:pt idx="1528">
                  <c:v>0.62269675925925927</c:v>
                </c:pt>
                <c:pt idx="1529">
                  <c:v>0.62280092592592595</c:v>
                </c:pt>
                <c:pt idx="1530">
                  <c:v>0.62289351851851849</c:v>
                </c:pt>
                <c:pt idx="1531">
                  <c:v>0.62298611111111113</c:v>
                </c:pt>
                <c:pt idx="1532">
                  <c:v>0.62307870370370366</c:v>
                </c:pt>
                <c:pt idx="1533">
                  <c:v>0.62317129629629631</c:v>
                </c:pt>
                <c:pt idx="1534">
                  <c:v>0.62327546296296299</c:v>
                </c:pt>
                <c:pt idx="1535">
                  <c:v>0.62336805555555552</c:v>
                </c:pt>
                <c:pt idx="1536">
                  <c:v>0.62346064814814817</c:v>
                </c:pt>
                <c:pt idx="1537">
                  <c:v>0.62355324074074081</c:v>
                </c:pt>
                <c:pt idx="1538">
                  <c:v>0.62365740740740738</c:v>
                </c:pt>
                <c:pt idx="1539">
                  <c:v>0.62375000000000003</c:v>
                </c:pt>
                <c:pt idx="1540">
                  <c:v>0.62384259259259256</c:v>
                </c:pt>
                <c:pt idx="1541">
                  <c:v>0.6239351851851852</c:v>
                </c:pt>
                <c:pt idx="1542">
                  <c:v>0.62402777777777774</c:v>
                </c:pt>
                <c:pt idx="1543">
                  <c:v>0.62413194444444442</c:v>
                </c:pt>
                <c:pt idx="1544">
                  <c:v>0.62422453703703706</c:v>
                </c:pt>
                <c:pt idx="1545">
                  <c:v>0.6243171296296296</c:v>
                </c:pt>
                <c:pt idx="1546">
                  <c:v>0.62440972222222224</c:v>
                </c:pt>
                <c:pt idx="1547">
                  <c:v>0.62451388888888892</c:v>
                </c:pt>
                <c:pt idx="1548">
                  <c:v>0.62460648148148146</c:v>
                </c:pt>
                <c:pt idx="1549">
                  <c:v>0.6246990740740741</c:v>
                </c:pt>
                <c:pt idx="1550">
                  <c:v>0.62479166666666663</c:v>
                </c:pt>
                <c:pt idx="1551">
                  <c:v>0.62488425925925928</c:v>
                </c:pt>
                <c:pt idx="1552">
                  <c:v>0.62498842592592596</c:v>
                </c:pt>
                <c:pt idx="1553">
                  <c:v>0.62508101851851849</c:v>
                </c:pt>
                <c:pt idx="1554">
                  <c:v>0.62517361111111114</c:v>
                </c:pt>
                <c:pt idx="1555">
                  <c:v>0.62526620370370367</c:v>
                </c:pt>
                <c:pt idx="1556">
                  <c:v>0.62535879629629632</c:v>
                </c:pt>
                <c:pt idx="1557">
                  <c:v>0.625462962962963</c:v>
                </c:pt>
                <c:pt idx="1558">
                  <c:v>0.62555555555555553</c:v>
                </c:pt>
                <c:pt idx="1559">
                  <c:v>0.62564814814814818</c:v>
                </c:pt>
                <c:pt idx="1560">
                  <c:v>0.62574074074074071</c:v>
                </c:pt>
                <c:pt idx="1561">
                  <c:v>0.62584490740740739</c:v>
                </c:pt>
                <c:pt idx="1562">
                  <c:v>0.62593750000000004</c:v>
                </c:pt>
                <c:pt idx="1563">
                  <c:v>0.62603009259259257</c:v>
                </c:pt>
                <c:pt idx="1564">
                  <c:v>0.62612268518518521</c:v>
                </c:pt>
                <c:pt idx="1565">
                  <c:v>0.62621527777777775</c:v>
                </c:pt>
                <c:pt idx="1566">
                  <c:v>0.62631944444444443</c:v>
                </c:pt>
                <c:pt idx="1567">
                  <c:v>0.62641203703703707</c:v>
                </c:pt>
                <c:pt idx="1568">
                  <c:v>0.62650462962962961</c:v>
                </c:pt>
                <c:pt idx="1569">
                  <c:v>0.62659722222222225</c:v>
                </c:pt>
                <c:pt idx="1570">
                  <c:v>0.62670138888888893</c:v>
                </c:pt>
                <c:pt idx="1571">
                  <c:v>0.62679398148148147</c:v>
                </c:pt>
                <c:pt idx="1572">
                  <c:v>0.62688657407407411</c:v>
                </c:pt>
                <c:pt idx="1573">
                  <c:v>0.62697916666666664</c:v>
                </c:pt>
                <c:pt idx="1574">
                  <c:v>0.62707175925925929</c:v>
                </c:pt>
                <c:pt idx="1575">
                  <c:v>0.62717592592592586</c:v>
                </c:pt>
                <c:pt idx="1576">
                  <c:v>0.6272685185185185</c:v>
                </c:pt>
                <c:pt idx="1577">
                  <c:v>0.62736111111111115</c:v>
                </c:pt>
                <c:pt idx="1578">
                  <c:v>0.62745370370370368</c:v>
                </c:pt>
                <c:pt idx="1579">
                  <c:v>0.62754629629629632</c:v>
                </c:pt>
                <c:pt idx="1580">
                  <c:v>0.62765046296296301</c:v>
                </c:pt>
                <c:pt idx="1581">
                  <c:v>0.62774305555555554</c:v>
                </c:pt>
                <c:pt idx="1582">
                  <c:v>0.62783564814814818</c:v>
                </c:pt>
                <c:pt idx="1583">
                  <c:v>0.62792824074074072</c:v>
                </c:pt>
                <c:pt idx="1584">
                  <c:v>0.6280324074074074</c:v>
                </c:pt>
                <c:pt idx="1585">
                  <c:v>0.62812499999999993</c:v>
                </c:pt>
                <c:pt idx="1586">
                  <c:v>0.62821759259259258</c:v>
                </c:pt>
                <c:pt idx="1587">
                  <c:v>0.62831018518518522</c:v>
                </c:pt>
                <c:pt idx="1588">
                  <c:v>0.62840277777777775</c:v>
                </c:pt>
                <c:pt idx="1589">
                  <c:v>0.62850694444444444</c:v>
                </c:pt>
                <c:pt idx="1590">
                  <c:v>0.62859953703703708</c:v>
                </c:pt>
                <c:pt idx="1591">
                  <c:v>0.62869212962962961</c:v>
                </c:pt>
                <c:pt idx="1592">
                  <c:v>0.62878472222222226</c:v>
                </c:pt>
                <c:pt idx="1593">
                  <c:v>0.62887731481481479</c:v>
                </c:pt>
                <c:pt idx="1594">
                  <c:v>0.62898148148148147</c:v>
                </c:pt>
                <c:pt idx="1595">
                  <c:v>0.62907407407407401</c:v>
                </c:pt>
                <c:pt idx="1596">
                  <c:v>0.62916666666666665</c:v>
                </c:pt>
                <c:pt idx="1597">
                  <c:v>0.6292592592592593</c:v>
                </c:pt>
                <c:pt idx="1598">
                  <c:v>0.62936342592592587</c:v>
                </c:pt>
                <c:pt idx="1599">
                  <c:v>0.62945601851851851</c:v>
                </c:pt>
                <c:pt idx="1600">
                  <c:v>0.62954861111111116</c:v>
                </c:pt>
                <c:pt idx="1601">
                  <c:v>0.62964120370370369</c:v>
                </c:pt>
                <c:pt idx="1602">
                  <c:v>0.62973379629629633</c:v>
                </c:pt>
                <c:pt idx="1603">
                  <c:v>0.62983796296296302</c:v>
                </c:pt>
                <c:pt idx="1604">
                  <c:v>0.62993055555555555</c:v>
                </c:pt>
                <c:pt idx="1605">
                  <c:v>0.63002314814814808</c:v>
                </c:pt>
                <c:pt idx="1606">
                  <c:v>0.63011574074074073</c:v>
                </c:pt>
                <c:pt idx="1607">
                  <c:v>0.63021990740740741</c:v>
                </c:pt>
                <c:pt idx="1608">
                  <c:v>0.63031249999999994</c:v>
                </c:pt>
                <c:pt idx="1609">
                  <c:v>0.63040509259259259</c:v>
                </c:pt>
                <c:pt idx="1610">
                  <c:v>0.63049768518518523</c:v>
                </c:pt>
                <c:pt idx="1611">
                  <c:v>0.63059027777777776</c:v>
                </c:pt>
                <c:pt idx="1612">
                  <c:v>0.63069444444444445</c:v>
                </c:pt>
                <c:pt idx="1613">
                  <c:v>0.63078703703703709</c:v>
                </c:pt>
                <c:pt idx="1614">
                  <c:v>0.63087962962962962</c:v>
                </c:pt>
                <c:pt idx="1615">
                  <c:v>0.63097222222222216</c:v>
                </c:pt>
                <c:pt idx="1616">
                  <c:v>0.63107638888888895</c:v>
                </c:pt>
                <c:pt idx="1617">
                  <c:v>0.63116898148148148</c:v>
                </c:pt>
                <c:pt idx="1618">
                  <c:v>0.63126157407407402</c:v>
                </c:pt>
                <c:pt idx="1619">
                  <c:v>0.63135416666666666</c:v>
                </c:pt>
                <c:pt idx="1620">
                  <c:v>0.6314467592592593</c:v>
                </c:pt>
                <c:pt idx="1621">
                  <c:v>0.63155092592592588</c:v>
                </c:pt>
                <c:pt idx="1622">
                  <c:v>0.63164351851851852</c:v>
                </c:pt>
                <c:pt idx="1623">
                  <c:v>0.63173611111111116</c:v>
                </c:pt>
                <c:pt idx="1624">
                  <c:v>0.6318287037037037</c:v>
                </c:pt>
                <c:pt idx="1625">
                  <c:v>0.63192129629629623</c:v>
                </c:pt>
                <c:pt idx="1626">
                  <c:v>0.63202546296296302</c:v>
                </c:pt>
                <c:pt idx="1627">
                  <c:v>0.63211805555555556</c:v>
                </c:pt>
                <c:pt idx="1628">
                  <c:v>0.63221064814814809</c:v>
                </c:pt>
                <c:pt idx="1629">
                  <c:v>0.63230324074074074</c:v>
                </c:pt>
                <c:pt idx="1630">
                  <c:v>0.63240740740740742</c:v>
                </c:pt>
                <c:pt idx="1631">
                  <c:v>0.63249999999999995</c:v>
                </c:pt>
                <c:pt idx="1632">
                  <c:v>0.6325925925925926</c:v>
                </c:pt>
                <c:pt idx="1633">
                  <c:v>0.63268518518518524</c:v>
                </c:pt>
                <c:pt idx="1634">
                  <c:v>0.63277777777777777</c:v>
                </c:pt>
                <c:pt idx="1635">
                  <c:v>0.63288194444444446</c:v>
                </c:pt>
                <c:pt idx="1636">
                  <c:v>0.6329745370370371</c:v>
                </c:pt>
                <c:pt idx="1637">
                  <c:v>0.63306712962962963</c:v>
                </c:pt>
                <c:pt idx="1638">
                  <c:v>0.63315972222222217</c:v>
                </c:pt>
                <c:pt idx="1639">
                  <c:v>0.63326388888888896</c:v>
                </c:pt>
                <c:pt idx="1640">
                  <c:v>0.63335648148148149</c:v>
                </c:pt>
                <c:pt idx="1641">
                  <c:v>0.63344907407407403</c:v>
                </c:pt>
                <c:pt idx="1642">
                  <c:v>0.63354166666666667</c:v>
                </c:pt>
                <c:pt idx="1643">
                  <c:v>0.63363425925925931</c:v>
                </c:pt>
                <c:pt idx="1644">
                  <c:v>0.63373842592592589</c:v>
                </c:pt>
                <c:pt idx="1645">
                  <c:v>0.63383101851851853</c:v>
                </c:pt>
                <c:pt idx="1646">
                  <c:v>0.63392361111111117</c:v>
                </c:pt>
                <c:pt idx="1647">
                  <c:v>0.63401620370370371</c:v>
                </c:pt>
                <c:pt idx="1648">
                  <c:v>0.63412037037037039</c:v>
                </c:pt>
                <c:pt idx="1649">
                  <c:v>0.63421296296296303</c:v>
                </c:pt>
                <c:pt idx="1650">
                  <c:v>0.63430555555555557</c:v>
                </c:pt>
                <c:pt idx="1651">
                  <c:v>0.6343981481481481</c:v>
                </c:pt>
                <c:pt idx="1652">
                  <c:v>0.63449074074074074</c:v>
                </c:pt>
                <c:pt idx="1653">
                  <c:v>0.63459490740740743</c:v>
                </c:pt>
                <c:pt idx="1654">
                  <c:v>0.63468749999999996</c:v>
                </c:pt>
                <c:pt idx="1655">
                  <c:v>0.6347800925925926</c:v>
                </c:pt>
                <c:pt idx="1656">
                  <c:v>0.63487268518518525</c:v>
                </c:pt>
                <c:pt idx="1657">
                  <c:v>0.63496527777777778</c:v>
                </c:pt>
                <c:pt idx="1658">
                  <c:v>0.63506944444444446</c:v>
                </c:pt>
                <c:pt idx="1659">
                  <c:v>0.63516203703703711</c:v>
                </c:pt>
                <c:pt idx="1660">
                  <c:v>0.63525462962962964</c:v>
                </c:pt>
                <c:pt idx="1661">
                  <c:v>0.63534722222222217</c:v>
                </c:pt>
                <c:pt idx="1662">
                  <c:v>0.63545138888888886</c:v>
                </c:pt>
                <c:pt idx="1663">
                  <c:v>0.6355439814814815</c:v>
                </c:pt>
                <c:pt idx="1664">
                  <c:v>0.63563657407407403</c:v>
                </c:pt>
                <c:pt idx="1665">
                  <c:v>0.63572916666666668</c:v>
                </c:pt>
                <c:pt idx="1666">
                  <c:v>0.63582175925925932</c:v>
                </c:pt>
                <c:pt idx="1667">
                  <c:v>0.63592592592592589</c:v>
                </c:pt>
                <c:pt idx="1668">
                  <c:v>0.63601851851851854</c:v>
                </c:pt>
                <c:pt idx="1669">
                  <c:v>0.63611111111111118</c:v>
                </c:pt>
                <c:pt idx="1670">
                  <c:v>0.63620370370370372</c:v>
                </c:pt>
                <c:pt idx="1671">
                  <c:v>0.6363078703703704</c:v>
                </c:pt>
                <c:pt idx="1672">
                  <c:v>0.63640046296296293</c:v>
                </c:pt>
                <c:pt idx="1673">
                  <c:v>0.63649305555555558</c:v>
                </c:pt>
                <c:pt idx="1674">
                  <c:v>0.63658564814814811</c:v>
                </c:pt>
                <c:pt idx="1675">
                  <c:v>0.63667824074074075</c:v>
                </c:pt>
                <c:pt idx="1676">
                  <c:v>0.63678240740740744</c:v>
                </c:pt>
                <c:pt idx="1677">
                  <c:v>0.63687499999999997</c:v>
                </c:pt>
                <c:pt idx="1678">
                  <c:v>0.63696759259259261</c:v>
                </c:pt>
                <c:pt idx="1679">
                  <c:v>0.63706018518518526</c:v>
                </c:pt>
                <c:pt idx="1680">
                  <c:v>0.63715277777777779</c:v>
                </c:pt>
                <c:pt idx="1681">
                  <c:v>0.63725694444444447</c:v>
                </c:pt>
                <c:pt idx="1682">
                  <c:v>0.63734953703703701</c:v>
                </c:pt>
                <c:pt idx="1683">
                  <c:v>0.63744212962962965</c:v>
                </c:pt>
                <c:pt idx="1684">
                  <c:v>0.63753472222222218</c:v>
                </c:pt>
                <c:pt idx="1685">
                  <c:v>0.63763888888888887</c:v>
                </c:pt>
                <c:pt idx="1686">
                  <c:v>0.63773148148148151</c:v>
                </c:pt>
                <c:pt idx="1687">
                  <c:v>0.63782407407407404</c:v>
                </c:pt>
                <c:pt idx="1688">
                  <c:v>0.63791666666666669</c:v>
                </c:pt>
                <c:pt idx="1689">
                  <c:v>0.63800925925925933</c:v>
                </c:pt>
                <c:pt idx="1690">
                  <c:v>0.6381134259259259</c:v>
                </c:pt>
                <c:pt idx="1691">
                  <c:v>0.63820601851851855</c:v>
                </c:pt>
                <c:pt idx="1692">
                  <c:v>0.63829861111111108</c:v>
                </c:pt>
                <c:pt idx="1693">
                  <c:v>0.63839120370370372</c:v>
                </c:pt>
                <c:pt idx="1694">
                  <c:v>0.63848379629629626</c:v>
                </c:pt>
                <c:pt idx="1695">
                  <c:v>0.63858796296296294</c:v>
                </c:pt>
                <c:pt idx="1696">
                  <c:v>0.63868055555555558</c:v>
                </c:pt>
                <c:pt idx="1697">
                  <c:v>0.63877314814814812</c:v>
                </c:pt>
                <c:pt idx="1698">
                  <c:v>0.63886574074074076</c:v>
                </c:pt>
                <c:pt idx="1699">
                  <c:v>0.63896990740740744</c:v>
                </c:pt>
                <c:pt idx="1700">
                  <c:v>0.63906249999999998</c:v>
                </c:pt>
                <c:pt idx="1701">
                  <c:v>0.63915509259259262</c:v>
                </c:pt>
                <c:pt idx="1702">
                  <c:v>0.63924768518518515</c:v>
                </c:pt>
                <c:pt idx="1703">
                  <c:v>0.6393402777777778</c:v>
                </c:pt>
                <c:pt idx="1704">
                  <c:v>0.63944444444444448</c:v>
                </c:pt>
                <c:pt idx="1705">
                  <c:v>0.63953703703703701</c:v>
                </c:pt>
                <c:pt idx="1706">
                  <c:v>0.63962962962962966</c:v>
                </c:pt>
                <c:pt idx="1707">
                  <c:v>0.63972222222222219</c:v>
                </c:pt>
                <c:pt idx="1708">
                  <c:v>0.63982638888888888</c:v>
                </c:pt>
                <c:pt idx="1709">
                  <c:v>0.63991898148148152</c:v>
                </c:pt>
                <c:pt idx="1710">
                  <c:v>0.64001157407407405</c:v>
                </c:pt>
                <c:pt idx="1711">
                  <c:v>0.6401041666666667</c:v>
                </c:pt>
                <c:pt idx="1712">
                  <c:v>0.64019675925925923</c:v>
                </c:pt>
                <c:pt idx="1713">
                  <c:v>0.64030092592592591</c:v>
                </c:pt>
                <c:pt idx="1714">
                  <c:v>0.64039351851851845</c:v>
                </c:pt>
                <c:pt idx="1715">
                  <c:v>0.64048611111111109</c:v>
                </c:pt>
                <c:pt idx="1716">
                  <c:v>0.64057870370370373</c:v>
                </c:pt>
                <c:pt idx="1717">
                  <c:v>0.64067129629629627</c:v>
                </c:pt>
                <c:pt idx="1718">
                  <c:v>0.64077546296296295</c:v>
                </c:pt>
                <c:pt idx="1719">
                  <c:v>0.64086805555555559</c:v>
                </c:pt>
                <c:pt idx="1720">
                  <c:v>0.64096064814814813</c:v>
                </c:pt>
                <c:pt idx="1721">
                  <c:v>0.64105324074074077</c:v>
                </c:pt>
                <c:pt idx="1722">
                  <c:v>0.64115740740740745</c:v>
                </c:pt>
                <c:pt idx="1723">
                  <c:v>0.64124999999999999</c:v>
                </c:pt>
                <c:pt idx="1724">
                  <c:v>0.64134259259259263</c:v>
                </c:pt>
                <c:pt idx="1725">
                  <c:v>0.64143518518518516</c:v>
                </c:pt>
                <c:pt idx="1726">
                  <c:v>0.64152777777777781</c:v>
                </c:pt>
                <c:pt idx="1727">
                  <c:v>0.64163194444444438</c:v>
                </c:pt>
                <c:pt idx="1728">
                  <c:v>0.64172453703703702</c:v>
                </c:pt>
                <c:pt idx="1729">
                  <c:v>0.64181712962962967</c:v>
                </c:pt>
                <c:pt idx="1730">
                  <c:v>0.6419097222222222</c:v>
                </c:pt>
                <c:pt idx="1731">
                  <c:v>0.64200231481481485</c:v>
                </c:pt>
                <c:pt idx="1732">
                  <c:v>0.64210648148148153</c:v>
                </c:pt>
                <c:pt idx="1733">
                  <c:v>0.64219907407407406</c:v>
                </c:pt>
                <c:pt idx="1734">
                  <c:v>0.64229166666666659</c:v>
                </c:pt>
                <c:pt idx="1735">
                  <c:v>0.64238425925925924</c:v>
                </c:pt>
                <c:pt idx="1736">
                  <c:v>0.64248842592592592</c:v>
                </c:pt>
                <c:pt idx="1737">
                  <c:v>0.64258101851851845</c:v>
                </c:pt>
                <c:pt idx="1738">
                  <c:v>0.6426736111111111</c:v>
                </c:pt>
                <c:pt idx="1739">
                  <c:v>0.64276620370370374</c:v>
                </c:pt>
                <c:pt idx="1740">
                  <c:v>0.64285879629629628</c:v>
                </c:pt>
                <c:pt idx="1741">
                  <c:v>0.64296296296296296</c:v>
                </c:pt>
                <c:pt idx="1742">
                  <c:v>0.6430555555555556</c:v>
                </c:pt>
                <c:pt idx="1743">
                  <c:v>0.64314814814814814</c:v>
                </c:pt>
                <c:pt idx="1744">
                  <c:v>0.64324074074074067</c:v>
                </c:pt>
                <c:pt idx="1745">
                  <c:v>0.64333333333333331</c:v>
                </c:pt>
                <c:pt idx="1746">
                  <c:v>0.6434375</c:v>
                </c:pt>
                <c:pt idx="1747">
                  <c:v>0.64353009259259253</c:v>
                </c:pt>
                <c:pt idx="1748">
                  <c:v>0.64362268518518517</c:v>
                </c:pt>
                <c:pt idx="1749">
                  <c:v>0.64371527777777782</c:v>
                </c:pt>
                <c:pt idx="1750">
                  <c:v>0.64381944444444439</c:v>
                </c:pt>
                <c:pt idx="1751">
                  <c:v>0.64391203703703703</c:v>
                </c:pt>
                <c:pt idx="1752">
                  <c:v>0.64400462962962968</c:v>
                </c:pt>
                <c:pt idx="1753">
                  <c:v>0.64409722222222221</c:v>
                </c:pt>
                <c:pt idx="1754">
                  <c:v>0.64418981481481474</c:v>
                </c:pt>
                <c:pt idx="1755">
                  <c:v>0.64429398148148154</c:v>
                </c:pt>
                <c:pt idx="1756">
                  <c:v>0.64438657407407407</c:v>
                </c:pt>
                <c:pt idx="1757">
                  <c:v>0.6444791666666666</c:v>
                </c:pt>
                <c:pt idx="1758">
                  <c:v>0.64457175925925925</c:v>
                </c:pt>
                <c:pt idx="1759">
                  <c:v>0.64467592592592593</c:v>
                </c:pt>
                <c:pt idx="1760">
                  <c:v>0.64476851851851846</c:v>
                </c:pt>
                <c:pt idx="1761">
                  <c:v>0.64486111111111111</c:v>
                </c:pt>
                <c:pt idx="1762">
                  <c:v>0.64495370370370375</c:v>
                </c:pt>
                <c:pt idx="1763">
                  <c:v>0.64504629629629628</c:v>
                </c:pt>
                <c:pt idx="1764">
                  <c:v>0.64515046296296297</c:v>
                </c:pt>
                <c:pt idx="1765">
                  <c:v>0.64524305555555561</c:v>
                </c:pt>
                <c:pt idx="1766">
                  <c:v>0.64533564814814814</c:v>
                </c:pt>
                <c:pt idx="1767">
                  <c:v>0.64542824074074068</c:v>
                </c:pt>
                <c:pt idx="1768">
                  <c:v>0.64552083333333332</c:v>
                </c:pt>
                <c:pt idx="1769">
                  <c:v>0.645625</c:v>
                </c:pt>
                <c:pt idx="1770">
                  <c:v>0.64571759259259254</c:v>
                </c:pt>
                <c:pt idx="1771">
                  <c:v>0.64581018518518518</c:v>
                </c:pt>
                <c:pt idx="1772">
                  <c:v>0.64590277777777783</c:v>
                </c:pt>
                <c:pt idx="1773">
                  <c:v>0.6460069444444444</c:v>
                </c:pt>
                <c:pt idx="1774">
                  <c:v>0.64609953703703704</c:v>
                </c:pt>
                <c:pt idx="1775">
                  <c:v>0.64619212962962969</c:v>
                </c:pt>
                <c:pt idx="1776">
                  <c:v>0.64628472222222222</c:v>
                </c:pt>
                <c:pt idx="1777">
                  <c:v>0.64637731481481475</c:v>
                </c:pt>
                <c:pt idx="1778">
                  <c:v>0.64648148148148155</c:v>
                </c:pt>
                <c:pt idx="1779">
                  <c:v>0.64657407407407408</c:v>
                </c:pt>
                <c:pt idx="1780">
                  <c:v>0.64666666666666661</c:v>
                </c:pt>
                <c:pt idx="1781">
                  <c:v>0.64675925925925926</c:v>
                </c:pt>
                <c:pt idx="1782">
                  <c:v>0.6468518518518519</c:v>
                </c:pt>
                <c:pt idx="1783">
                  <c:v>0.64695601851851847</c:v>
                </c:pt>
                <c:pt idx="1784">
                  <c:v>0.64704861111111112</c:v>
                </c:pt>
                <c:pt idx="1785">
                  <c:v>0.64714120370370376</c:v>
                </c:pt>
                <c:pt idx="1786">
                  <c:v>0.64723379629629629</c:v>
                </c:pt>
                <c:pt idx="1787">
                  <c:v>0.64733796296296298</c:v>
                </c:pt>
                <c:pt idx="1788">
                  <c:v>0.64743055555555562</c:v>
                </c:pt>
                <c:pt idx="1789">
                  <c:v>0.64752314814814815</c:v>
                </c:pt>
                <c:pt idx="1790">
                  <c:v>0.64761574074074069</c:v>
                </c:pt>
                <c:pt idx="1791">
                  <c:v>0.64770833333333333</c:v>
                </c:pt>
                <c:pt idx="1792">
                  <c:v>0.64781250000000001</c:v>
                </c:pt>
                <c:pt idx="1793">
                  <c:v>0.64790509259259255</c:v>
                </c:pt>
                <c:pt idx="1794">
                  <c:v>0.64799768518518519</c:v>
                </c:pt>
                <c:pt idx="1795">
                  <c:v>0.64809027777777783</c:v>
                </c:pt>
                <c:pt idx="1796">
                  <c:v>0.64819444444444441</c:v>
                </c:pt>
                <c:pt idx="1797">
                  <c:v>0.64828703703703705</c:v>
                </c:pt>
                <c:pt idx="1798">
                  <c:v>0.64837962962962969</c:v>
                </c:pt>
                <c:pt idx="1799">
                  <c:v>0.64847222222222223</c:v>
                </c:pt>
                <c:pt idx="1800">
                  <c:v>0.64856481481481476</c:v>
                </c:pt>
                <c:pt idx="1801">
                  <c:v>0.64866898148148155</c:v>
                </c:pt>
                <c:pt idx="1802">
                  <c:v>0.64876157407407409</c:v>
                </c:pt>
                <c:pt idx="1803">
                  <c:v>0.64885416666666662</c:v>
                </c:pt>
                <c:pt idx="1804">
                  <c:v>0.64894675925925926</c:v>
                </c:pt>
                <c:pt idx="1805">
                  <c:v>0.64903935185185191</c:v>
                </c:pt>
                <c:pt idx="1806">
                  <c:v>0.64914351851851848</c:v>
                </c:pt>
                <c:pt idx="1807">
                  <c:v>0.64923611111111112</c:v>
                </c:pt>
                <c:pt idx="1808">
                  <c:v>0.64932870370370377</c:v>
                </c:pt>
                <c:pt idx="1809">
                  <c:v>0.6494212962962963</c:v>
                </c:pt>
                <c:pt idx="1810">
                  <c:v>0.64952546296296299</c:v>
                </c:pt>
                <c:pt idx="1811">
                  <c:v>0.64961805555555563</c:v>
                </c:pt>
                <c:pt idx="1812">
                  <c:v>0.64971064814814816</c:v>
                </c:pt>
                <c:pt idx="1813">
                  <c:v>0.6498032407407407</c:v>
                </c:pt>
                <c:pt idx="1814">
                  <c:v>0.64989583333333334</c:v>
                </c:pt>
                <c:pt idx="1815">
                  <c:v>0.65</c:v>
                </c:pt>
                <c:pt idx="1816">
                  <c:v>0.65009259259259256</c:v>
                </c:pt>
                <c:pt idx="1817">
                  <c:v>0.6501851851851852</c:v>
                </c:pt>
                <c:pt idx="1818">
                  <c:v>0.65027777777777784</c:v>
                </c:pt>
                <c:pt idx="1819">
                  <c:v>0.65038194444444442</c:v>
                </c:pt>
                <c:pt idx="1820">
                  <c:v>0.65047453703703706</c:v>
                </c:pt>
                <c:pt idx="1821">
                  <c:v>0.6505671296296297</c:v>
                </c:pt>
                <c:pt idx="1822">
                  <c:v>0.65065972222222224</c:v>
                </c:pt>
                <c:pt idx="1823">
                  <c:v>0.65075231481481477</c:v>
                </c:pt>
                <c:pt idx="1824">
                  <c:v>0.65085648148148145</c:v>
                </c:pt>
                <c:pt idx="1825">
                  <c:v>0.6509490740740741</c:v>
                </c:pt>
                <c:pt idx="1826">
                  <c:v>0.65104166666666663</c:v>
                </c:pt>
                <c:pt idx="1827">
                  <c:v>0.65113425925925927</c:v>
                </c:pt>
                <c:pt idx="1828">
                  <c:v>0.65122685185185192</c:v>
                </c:pt>
                <c:pt idx="1829">
                  <c:v>0.65133101851851849</c:v>
                </c:pt>
                <c:pt idx="1830">
                  <c:v>0.65142361111111113</c:v>
                </c:pt>
                <c:pt idx="1831">
                  <c:v>0.65151620370370367</c:v>
                </c:pt>
                <c:pt idx="1832">
                  <c:v>0.65160879629629631</c:v>
                </c:pt>
                <c:pt idx="1833">
                  <c:v>0.65171296296296299</c:v>
                </c:pt>
                <c:pt idx="1834">
                  <c:v>0.65180555555555553</c:v>
                </c:pt>
                <c:pt idx="1835">
                  <c:v>0.65189814814814817</c:v>
                </c:pt>
                <c:pt idx="1836">
                  <c:v>0.6519907407407407</c:v>
                </c:pt>
                <c:pt idx="1837">
                  <c:v>0.65208333333333335</c:v>
                </c:pt>
                <c:pt idx="1838">
                  <c:v>0.65218750000000003</c:v>
                </c:pt>
                <c:pt idx="1839">
                  <c:v>0.65228009259259256</c:v>
                </c:pt>
                <c:pt idx="1840">
                  <c:v>0.65237268518518521</c:v>
                </c:pt>
                <c:pt idx="1841">
                  <c:v>0.65246527777777774</c:v>
                </c:pt>
                <c:pt idx="1842">
                  <c:v>0.65256944444444442</c:v>
                </c:pt>
                <c:pt idx="1843">
                  <c:v>0.65266203703703707</c:v>
                </c:pt>
                <c:pt idx="1844">
                  <c:v>0.6527546296296296</c:v>
                </c:pt>
                <c:pt idx="1845">
                  <c:v>0.65284722222222225</c:v>
                </c:pt>
                <c:pt idx="1846">
                  <c:v>0.65293981481481478</c:v>
                </c:pt>
                <c:pt idx="1847">
                  <c:v>0.65304398148148146</c:v>
                </c:pt>
                <c:pt idx="1848">
                  <c:v>0.65313657407407411</c:v>
                </c:pt>
                <c:pt idx="1849">
                  <c:v>0.65322916666666664</c:v>
                </c:pt>
                <c:pt idx="1850">
                  <c:v>0.65332175925925928</c:v>
                </c:pt>
                <c:pt idx="1851">
                  <c:v>0.65341435185185182</c:v>
                </c:pt>
                <c:pt idx="1852">
                  <c:v>0.6535185185185185</c:v>
                </c:pt>
                <c:pt idx="1853">
                  <c:v>0.65361111111111114</c:v>
                </c:pt>
                <c:pt idx="1854">
                  <c:v>0.65370370370370368</c:v>
                </c:pt>
                <c:pt idx="1855">
                  <c:v>0.65379629629629632</c:v>
                </c:pt>
                <c:pt idx="1856">
                  <c:v>0.65388888888888885</c:v>
                </c:pt>
                <c:pt idx="1857">
                  <c:v>0.65399305555555554</c:v>
                </c:pt>
                <c:pt idx="1858">
                  <c:v>0.65408564814814818</c:v>
                </c:pt>
                <c:pt idx="1859">
                  <c:v>0.65417824074074071</c:v>
                </c:pt>
                <c:pt idx="1860">
                  <c:v>0.65427083333333336</c:v>
                </c:pt>
                <c:pt idx="1861">
                  <c:v>0.65437500000000004</c:v>
                </c:pt>
                <c:pt idx="1862">
                  <c:v>0.65446759259259257</c:v>
                </c:pt>
                <c:pt idx="1863">
                  <c:v>0.65456018518518522</c:v>
                </c:pt>
                <c:pt idx="1864">
                  <c:v>0.65465277777777775</c:v>
                </c:pt>
                <c:pt idx="1865">
                  <c:v>0.65474537037037039</c:v>
                </c:pt>
                <c:pt idx="1866">
                  <c:v>0.65484953703703697</c:v>
                </c:pt>
                <c:pt idx="1867">
                  <c:v>0.65494212962962961</c:v>
                </c:pt>
                <c:pt idx="1868">
                  <c:v>0.65503472222222225</c:v>
                </c:pt>
                <c:pt idx="1869">
                  <c:v>0.65512731481481479</c:v>
                </c:pt>
                <c:pt idx="1870">
                  <c:v>0.65523148148148147</c:v>
                </c:pt>
                <c:pt idx="1871">
                  <c:v>0.65532407407407411</c:v>
                </c:pt>
                <c:pt idx="1872">
                  <c:v>0.65541666666666665</c:v>
                </c:pt>
                <c:pt idx="1873">
                  <c:v>0.65550925925925929</c:v>
                </c:pt>
                <c:pt idx="1874">
                  <c:v>0.65560185185185182</c:v>
                </c:pt>
                <c:pt idx="1875">
                  <c:v>0.65570601851851851</c:v>
                </c:pt>
                <c:pt idx="1876">
                  <c:v>0.65579861111111104</c:v>
                </c:pt>
                <c:pt idx="1877">
                  <c:v>0.65589120370370368</c:v>
                </c:pt>
                <c:pt idx="1878">
                  <c:v>0.65598379629629633</c:v>
                </c:pt>
                <c:pt idx="1879">
                  <c:v>0.65607638888888886</c:v>
                </c:pt>
                <c:pt idx="1880">
                  <c:v>0.65618055555555554</c:v>
                </c:pt>
                <c:pt idx="1881">
                  <c:v>0.65627314814814819</c:v>
                </c:pt>
                <c:pt idx="1882">
                  <c:v>0.65636574074074072</c:v>
                </c:pt>
                <c:pt idx="1883">
                  <c:v>0.65645833333333337</c:v>
                </c:pt>
                <c:pt idx="1884">
                  <c:v>0.65656250000000005</c:v>
                </c:pt>
                <c:pt idx="1885">
                  <c:v>0.65665509259259258</c:v>
                </c:pt>
                <c:pt idx="1886">
                  <c:v>0.65674768518518511</c:v>
                </c:pt>
                <c:pt idx="1887">
                  <c:v>0.65684027777777776</c:v>
                </c:pt>
                <c:pt idx="1888">
                  <c:v>0.6569328703703704</c:v>
                </c:pt>
                <c:pt idx="1889">
                  <c:v>0.65703703703703698</c:v>
                </c:pt>
                <c:pt idx="1890">
                  <c:v>0.65712962962962962</c:v>
                </c:pt>
                <c:pt idx="1891">
                  <c:v>0.65722222222222226</c:v>
                </c:pt>
                <c:pt idx="1892">
                  <c:v>0.6573148148148148</c:v>
                </c:pt>
                <c:pt idx="1893">
                  <c:v>0.65740740740740744</c:v>
                </c:pt>
                <c:pt idx="1894">
                  <c:v>0.65751157407407412</c:v>
                </c:pt>
                <c:pt idx="1895">
                  <c:v>0.65760416666666666</c:v>
                </c:pt>
                <c:pt idx="1896">
                  <c:v>0.65769675925925919</c:v>
                </c:pt>
                <c:pt idx="1897">
                  <c:v>0.65778935185185183</c:v>
                </c:pt>
                <c:pt idx="1898">
                  <c:v>0.65789351851851852</c:v>
                </c:pt>
                <c:pt idx="1899">
                  <c:v>0.65798611111111105</c:v>
                </c:pt>
                <c:pt idx="1900">
                  <c:v>0.65807870370370369</c:v>
                </c:pt>
                <c:pt idx="1901">
                  <c:v>0.65817129629629634</c:v>
                </c:pt>
                <c:pt idx="1902">
                  <c:v>0.65826388888888887</c:v>
                </c:pt>
                <c:pt idx="1903">
                  <c:v>0.65836805555555555</c:v>
                </c:pt>
                <c:pt idx="1904">
                  <c:v>0.6584606481481482</c:v>
                </c:pt>
                <c:pt idx="1905">
                  <c:v>0.65855324074074073</c:v>
                </c:pt>
                <c:pt idx="1906">
                  <c:v>0.65864583333333326</c:v>
                </c:pt>
                <c:pt idx="1907">
                  <c:v>0.65875000000000006</c:v>
                </c:pt>
                <c:pt idx="1908">
                  <c:v>0.65884259259259259</c:v>
                </c:pt>
                <c:pt idx="1909">
                  <c:v>0.65893518518518512</c:v>
                </c:pt>
                <c:pt idx="1910">
                  <c:v>0.65902777777777777</c:v>
                </c:pt>
                <c:pt idx="1911">
                  <c:v>0.65912037037037041</c:v>
                </c:pt>
                <c:pt idx="1912">
                  <c:v>0.65922453703703698</c:v>
                </c:pt>
                <c:pt idx="1913">
                  <c:v>0.65931712962962963</c:v>
                </c:pt>
                <c:pt idx="1914">
                  <c:v>0.65940972222222227</c:v>
                </c:pt>
                <c:pt idx="1915">
                  <c:v>0.65950231481481481</c:v>
                </c:pt>
                <c:pt idx="1916">
                  <c:v>0.65959490740740734</c:v>
                </c:pt>
                <c:pt idx="1917">
                  <c:v>0.65969907407407413</c:v>
                </c:pt>
                <c:pt idx="1918">
                  <c:v>0.65979166666666667</c:v>
                </c:pt>
                <c:pt idx="1919">
                  <c:v>0.6598842592592592</c:v>
                </c:pt>
                <c:pt idx="1920">
                  <c:v>0.65997685185185184</c:v>
                </c:pt>
                <c:pt idx="1921">
                  <c:v>0.66008101851851853</c:v>
                </c:pt>
                <c:pt idx="1922">
                  <c:v>0.66017361111111106</c:v>
                </c:pt>
                <c:pt idx="1923">
                  <c:v>0.6602662037037037</c:v>
                </c:pt>
                <c:pt idx="1924">
                  <c:v>0.66035879629629635</c:v>
                </c:pt>
                <c:pt idx="1925">
                  <c:v>0.66045138888888888</c:v>
                </c:pt>
                <c:pt idx="1926">
                  <c:v>0.66055555555555556</c:v>
                </c:pt>
                <c:pt idx="1927">
                  <c:v>0.66064814814814821</c:v>
                </c:pt>
                <c:pt idx="1928">
                  <c:v>0.66074074074074074</c:v>
                </c:pt>
                <c:pt idx="1929">
                  <c:v>0.66083333333333327</c:v>
                </c:pt>
                <c:pt idx="1930">
                  <c:v>0.66092592592592592</c:v>
                </c:pt>
                <c:pt idx="1931">
                  <c:v>0.6610300925925926</c:v>
                </c:pt>
                <c:pt idx="1932">
                  <c:v>0.66112268518518513</c:v>
                </c:pt>
                <c:pt idx="1933">
                  <c:v>0.66121527777777778</c:v>
                </c:pt>
                <c:pt idx="1934">
                  <c:v>0.66130787037037042</c:v>
                </c:pt>
                <c:pt idx="1935">
                  <c:v>0.66141203703703699</c:v>
                </c:pt>
                <c:pt idx="1936">
                  <c:v>0.66150462962962964</c:v>
                </c:pt>
                <c:pt idx="1937">
                  <c:v>0.66159722222222228</c:v>
                </c:pt>
                <c:pt idx="1938">
                  <c:v>0.66168981481481481</c:v>
                </c:pt>
                <c:pt idx="1939">
                  <c:v>0.66178240740740735</c:v>
                </c:pt>
                <c:pt idx="1940">
                  <c:v>0.66188657407407414</c:v>
                </c:pt>
                <c:pt idx="1941">
                  <c:v>0.66197916666666667</c:v>
                </c:pt>
                <c:pt idx="1942">
                  <c:v>0.66207175925925921</c:v>
                </c:pt>
                <c:pt idx="1943">
                  <c:v>0.66216435185185185</c:v>
                </c:pt>
                <c:pt idx="1944">
                  <c:v>0.66226851851851853</c:v>
                </c:pt>
                <c:pt idx="1945">
                  <c:v>0.66236111111111107</c:v>
                </c:pt>
                <c:pt idx="1946">
                  <c:v>0.66245370370370371</c:v>
                </c:pt>
                <c:pt idx="1947">
                  <c:v>0.66254629629629636</c:v>
                </c:pt>
                <c:pt idx="1948">
                  <c:v>0.66263888888888889</c:v>
                </c:pt>
                <c:pt idx="1949">
                  <c:v>0.66274305555555557</c:v>
                </c:pt>
                <c:pt idx="1950">
                  <c:v>0.66283564814814822</c:v>
                </c:pt>
                <c:pt idx="1951">
                  <c:v>0.66292824074074075</c:v>
                </c:pt>
                <c:pt idx="1952">
                  <c:v>0.66302083333333328</c:v>
                </c:pt>
                <c:pt idx="1953">
                  <c:v>0.66312499999999996</c:v>
                </c:pt>
                <c:pt idx="1954">
                  <c:v>0.66321759259259261</c:v>
                </c:pt>
                <c:pt idx="1955">
                  <c:v>0.66331018518518514</c:v>
                </c:pt>
                <c:pt idx="1956">
                  <c:v>0.66340277777777779</c:v>
                </c:pt>
                <c:pt idx="1957">
                  <c:v>0.66349537037037043</c:v>
                </c:pt>
                <c:pt idx="1958">
                  <c:v>0.663599537037037</c:v>
                </c:pt>
                <c:pt idx="1959">
                  <c:v>0.66369212962962965</c:v>
                </c:pt>
                <c:pt idx="1960">
                  <c:v>0.66378472222222229</c:v>
                </c:pt>
                <c:pt idx="1961">
                  <c:v>0.66387731481481482</c:v>
                </c:pt>
                <c:pt idx="1962">
                  <c:v>0.66396990740740736</c:v>
                </c:pt>
                <c:pt idx="1963">
                  <c:v>0.66407407407407404</c:v>
                </c:pt>
                <c:pt idx="1964">
                  <c:v>0.66416666666666668</c:v>
                </c:pt>
                <c:pt idx="1965">
                  <c:v>0.66425925925925922</c:v>
                </c:pt>
                <c:pt idx="1966">
                  <c:v>0.66435185185185186</c:v>
                </c:pt>
                <c:pt idx="1967">
                  <c:v>0.66445601851851854</c:v>
                </c:pt>
                <c:pt idx="1968">
                  <c:v>0.66454861111111108</c:v>
                </c:pt>
                <c:pt idx="1969">
                  <c:v>0.66464120370370372</c:v>
                </c:pt>
                <c:pt idx="1970">
                  <c:v>0.66473379629629636</c:v>
                </c:pt>
                <c:pt idx="1971">
                  <c:v>0.6648263888888889</c:v>
                </c:pt>
                <c:pt idx="1972">
                  <c:v>0.66493055555555558</c:v>
                </c:pt>
                <c:pt idx="1973">
                  <c:v>0.66502314814814811</c:v>
                </c:pt>
                <c:pt idx="1974">
                  <c:v>0.66511574074074076</c:v>
                </c:pt>
                <c:pt idx="1975">
                  <c:v>0.66520833333333329</c:v>
                </c:pt>
                <c:pt idx="1976">
                  <c:v>0.66531249999999997</c:v>
                </c:pt>
                <c:pt idx="1977">
                  <c:v>0.66540509259259262</c:v>
                </c:pt>
                <c:pt idx="1978">
                  <c:v>0.66549768518518515</c:v>
                </c:pt>
                <c:pt idx="1979">
                  <c:v>0.66559027777777779</c:v>
                </c:pt>
                <c:pt idx="1980">
                  <c:v>0.66568287037037044</c:v>
                </c:pt>
                <c:pt idx="1981">
                  <c:v>0.66578703703703701</c:v>
                </c:pt>
                <c:pt idx="1982">
                  <c:v>0.66587962962962965</c:v>
                </c:pt>
                <c:pt idx="1983">
                  <c:v>0.66597222222222219</c:v>
                </c:pt>
                <c:pt idx="1984">
                  <c:v>0.66606481481481483</c:v>
                </c:pt>
                <c:pt idx="1985">
                  <c:v>0.66615740740740736</c:v>
                </c:pt>
                <c:pt idx="1986">
                  <c:v>0.66626157407407405</c:v>
                </c:pt>
                <c:pt idx="1987">
                  <c:v>0.66635416666666669</c:v>
                </c:pt>
                <c:pt idx="1988">
                  <c:v>0.66644675925925922</c:v>
                </c:pt>
                <c:pt idx="1989">
                  <c:v>0.66653935185185187</c:v>
                </c:pt>
                <c:pt idx="1990">
                  <c:v>0.66664351851851855</c:v>
                </c:pt>
                <c:pt idx="1991">
                  <c:v>0.66673611111111108</c:v>
                </c:pt>
                <c:pt idx="1992">
                  <c:v>0.66682870370370362</c:v>
                </c:pt>
                <c:pt idx="1993">
                  <c:v>0.66692129629629626</c:v>
                </c:pt>
                <c:pt idx="1994">
                  <c:v>0.66701388888888891</c:v>
                </c:pt>
                <c:pt idx="1995">
                  <c:v>0.66711805555555559</c:v>
                </c:pt>
                <c:pt idx="1996">
                  <c:v>0.66721064814814823</c:v>
                </c:pt>
                <c:pt idx="1997">
                  <c:v>0.66730324074074077</c:v>
                </c:pt>
                <c:pt idx="1998">
                  <c:v>0.6673958333333333</c:v>
                </c:pt>
                <c:pt idx="1999">
                  <c:v>0.66749999999999998</c:v>
                </c:pt>
                <c:pt idx="2000">
                  <c:v>0.66759259259259263</c:v>
                </c:pt>
                <c:pt idx="2001">
                  <c:v>0.66768518518518516</c:v>
                </c:pt>
                <c:pt idx="2002">
                  <c:v>0.6677777777777778</c:v>
                </c:pt>
                <c:pt idx="2003">
                  <c:v>0.66787037037037045</c:v>
                </c:pt>
                <c:pt idx="2004">
                  <c:v>0.66797453703703702</c:v>
                </c:pt>
                <c:pt idx="2005">
                  <c:v>0.66806712962962955</c:v>
                </c:pt>
                <c:pt idx="2006">
                  <c:v>0.6681597222222222</c:v>
                </c:pt>
                <c:pt idx="2007">
                  <c:v>0.66825231481481484</c:v>
                </c:pt>
                <c:pt idx="2008">
                  <c:v>0.66835648148148152</c:v>
                </c:pt>
                <c:pt idx="2009">
                  <c:v>0.66844907407407417</c:v>
                </c:pt>
                <c:pt idx="2010">
                  <c:v>0.6685416666666667</c:v>
                </c:pt>
                <c:pt idx="2011">
                  <c:v>0.66863425925925923</c:v>
                </c:pt>
                <c:pt idx="2012">
                  <c:v>0.66872685185185177</c:v>
                </c:pt>
                <c:pt idx="2013">
                  <c:v>0.66883101851851856</c:v>
                </c:pt>
                <c:pt idx="2014">
                  <c:v>0.66892361111111109</c:v>
                </c:pt>
                <c:pt idx="2015">
                  <c:v>0.66901620370370374</c:v>
                </c:pt>
                <c:pt idx="2016">
                  <c:v>0.66910879629629638</c:v>
                </c:pt>
                <c:pt idx="2017">
                  <c:v>0.66920138888888892</c:v>
                </c:pt>
                <c:pt idx="2018">
                  <c:v>0.66930555555555549</c:v>
                </c:pt>
                <c:pt idx="2019">
                  <c:v>0.66939814814814813</c:v>
                </c:pt>
                <c:pt idx="2020">
                  <c:v>0.66949074074074078</c:v>
                </c:pt>
                <c:pt idx="2021">
                  <c:v>0.66958333333333331</c:v>
                </c:pt>
                <c:pt idx="2022">
                  <c:v>0.6696875000000001</c:v>
                </c:pt>
                <c:pt idx="2023">
                  <c:v>0.66978009259259252</c:v>
                </c:pt>
                <c:pt idx="2024">
                  <c:v>0.66987268518518517</c:v>
                </c:pt>
                <c:pt idx="2025">
                  <c:v>0.6699652777777777</c:v>
                </c:pt>
                <c:pt idx="2026">
                  <c:v>0.67005787037037035</c:v>
                </c:pt>
                <c:pt idx="2027">
                  <c:v>0.67016203703703703</c:v>
                </c:pt>
                <c:pt idx="2028">
                  <c:v>0.67025462962962967</c:v>
                </c:pt>
                <c:pt idx="2029">
                  <c:v>0.67034722222222232</c:v>
                </c:pt>
                <c:pt idx="2030">
                  <c:v>0.67043981481481485</c:v>
                </c:pt>
                <c:pt idx="2031">
                  <c:v>0.67054398148148142</c:v>
                </c:pt>
                <c:pt idx="2032">
                  <c:v>0.67063657407407407</c:v>
                </c:pt>
                <c:pt idx="2033">
                  <c:v>0.67072916666666671</c:v>
                </c:pt>
                <c:pt idx="2034">
                  <c:v>0.67082175925925924</c:v>
                </c:pt>
                <c:pt idx="2035">
                  <c:v>0.67091435185185189</c:v>
                </c:pt>
                <c:pt idx="2036">
                  <c:v>0.67101851851851846</c:v>
                </c:pt>
                <c:pt idx="2037">
                  <c:v>0.6711111111111111</c:v>
                </c:pt>
                <c:pt idx="2038">
                  <c:v>0.67120370370370364</c:v>
                </c:pt>
                <c:pt idx="2039">
                  <c:v>0.67129629629629628</c:v>
                </c:pt>
                <c:pt idx="2040">
                  <c:v>0.67140046296296296</c:v>
                </c:pt>
                <c:pt idx="2041">
                  <c:v>0.67149305555555561</c:v>
                </c:pt>
                <c:pt idx="2042">
                  <c:v>0.67158564814814825</c:v>
                </c:pt>
                <c:pt idx="2043">
                  <c:v>0.67167824074074067</c:v>
                </c:pt>
                <c:pt idx="2044">
                  <c:v>0.67177083333333332</c:v>
                </c:pt>
                <c:pt idx="2045">
                  <c:v>0.671875</c:v>
                </c:pt>
                <c:pt idx="2046">
                  <c:v>0.67196759259259264</c:v>
                </c:pt>
                <c:pt idx="2047">
                  <c:v>0.67206018518518518</c:v>
                </c:pt>
                <c:pt idx="2048">
                  <c:v>0.67215277777777782</c:v>
                </c:pt>
                <c:pt idx="2049">
                  <c:v>0.67224537037037047</c:v>
                </c:pt>
                <c:pt idx="2050">
                  <c:v>0.67234953703703704</c:v>
                </c:pt>
                <c:pt idx="2051">
                  <c:v>0.67244212962962957</c:v>
                </c:pt>
                <c:pt idx="2052">
                  <c:v>0.67253472222222221</c:v>
                </c:pt>
                <c:pt idx="2053">
                  <c:v>0.67262731481481486</c:v>
                </c:pt>
                <c:pt idx="2054">
                  <c:v>0.67273148148148154</c:v>
                </c:pt>
                <c:pt idx="2055">
                  <c:v>0.67282407407407396</c:v>
                </c:pt>
                <c:pt idx="2056">
                  <c:v>0.67291666666666661</c:v>
                </c:pt>
                <c:pt idx="2057">
                  <c:v>0.67300925925925925</c:v>
                </c:pt>
                <c:pt idx="2058">
                  <c:v>0.67310185185185178</c:v>
                </c:pt>
                <c:pt idx="2059">
                  <c:v>0.67320601851851858</c:v>
                </c:pt>
                <c:pt idx="2060">
                  <c:v>0.67329861111111111</c:v>
                </c:pt>
                <c:pt idx="2061">
                  <c:v>0.67339120370370376</c:v>
                </c:pt>
                <c:pt idx="2062">
                  <c:v>0.6734837962962964</c:v>
                </c:pt>
                <c:pt idx="2063">
                  <c:v>0.67358796296296297</c:v>
                </c:pt>
                <c:pt idx="2064">
                  <c:v>0.6736805555555555</c:v>
                </c:pt>
                <c:pt idx="2065">
                  <c:v>0.67377314814814815</c:v>
                </c:pt>
                <c:pt idx="2066">
                  <c:v>0.67386574074074079</c:v>
                </c:pt>
                <c:pt idx="2067">
                  <c:v>0.67395833333333333</c:v>
                </c:pt>
                <c:pt idx="2068">
                  <c:v>0.6740624999999999</c:v>
                </c:pt>
                <c:pt idx="2069">
                  <c:v>0.67415509259259254</c:v>
                </c:pt>
                <c:pt idx="2070">
                  <c:v>0.67424768518518519</c:v>
                </c:pt>
                <c:pt idx="2071">
                  <c:v>0.67434027777777772</c:v>
                </c:pt>
                <c:pt idx="2072">
                  <c:v>0.67443287037037036</c:v>
                </c:pt>
                <c:pt idx="2073">
                  <c:v>0.67453703703703705</c:v>
                </c:pt>
                <c:pt idx="2074">
                  <c:v>0.67462962962962969</c:v>
                </c:pt>
                <c:pt idx="2075">
                  <c:v>0.67472222222222211</c:v>
                </c:pt>
                <c:pt idx="2076">
                  <c:v>0.67481481481481476</c:v>
                </c:pt>
                <c:pt idx="2077">
                  <c:v>0.67491898148148144</c:v>
                </c:pt>
                <c:pt idx="2078">
                  <c:v>0.67501157407407408</c:v>
                </c:pt>
                <c:pt idx="2079">
                  <c:v>0.67510416666666673</c:v>
                </c:pt>
                <c:pt idx="2080">
                  <c:v>0.67519675925925926</c:v>
                </c:pt>
                <c:pt idx="2081">
                  <c:v>0.6752893518518519</c:v>
                </c:pt>
                <c:pt idx="2082">
                  <c:v>0.67539351851851848</c:v>
                </c:pt>
                <c:pt idx="2083">
                  <c:v>0.67548611111111112</c:v>
                </c:pt>
                <c:pt idx="2084">
                  <c:v>0.67557870370370365</c:v>
                </c:pt>
                <c:pt idx="2085">
                  <c:v>0.6756712962962963</c:v>
                </c:pt>
                <c:pt idx="2086">
                  <c:v>0.67576388888888894</c:v>
                </c:pt>
                <c:pt idx="2087">
                  <c:v>0.67586805555555562</c:v>
                </c:pt>
                <c:pt idx="2088">
                  <c:v>0.67596064814814805</c:v>
                </c:pt>
                <c:pt idx="2089">
                  <c:v>0.67605324074074069</c:v>
                </c:pt>
                <c:pt idx="2090">
                  <c:v>0.67614583333333333</c:v>
                </c:pt>
                <c:pt idx="2091">
                  <c:v>0.67625000000000002</c:v>
                </c:pt>
                <c:pt idx="2092">
                  <c:v>0.67634259259259266</c:v>
                </c:pt>
                <c:pt idx="2093">
                  <c:v>0.67643518518518519</c:v>
                </c:pt>
                <c:pt idx="2094">
                  <c:v>0.67652777777777784</c:v>
                </c:pt>
                <c:pt idx="2095">
                  <c:v>0.67662037037037026</c:v>
                </c:pt>
                <c:pt idx="2096">
                  <c:v>0.67672453703703705</c:v>
                </c:pt>
                <c:pt idx="2097">
                  <c:v>0.67681712962962959</c:v>
                </c:pt>
                <c:pt idx="2098">
                  <c:v>0.67690972222222223</c:v>
                </c:pt>
                <c:pt idx="2099">
                  <c:v>0.67700231481481488</c:v>
                </c:pt>
                <c:pt idx="2100">
                  <c:v>0.67710648148148145</c:v>
                </c:pt>
                <c:pt idx="2101">
                  <c:v>0.67719907407407398</c:v>
                </c:pt>
                <c:pt idx="2102">
                  <c:v>0.67729166666666663</c:v>
                </c:pt>
                <c:pt idx="2103">
                  <c:v>0.67738425925925927</c:v>
                </c:pt>
                <c:pt idx="2104">
                  <c:v>0.6774768518518518</c:v>
                </c:pt>
                <c:pt idx="2105">
                  <c:v>0.6775810185185186</c:v>
                </c:pt>
                <c:pt idx="2106">
                  <c:v>0.67767361111111113</c:v>
                </c:pt>
                <c:pt idx="2107">
                  <c:v>0.67776620370370377</c:v>
                </c:pt>
                <c:pt idx="2108">
                  <c:v>0.6778587962962962</c:v>
                </c:pt>
                <c:pt idx="2109">
                  <c:v>0.67796296296296299</c:v>
                </c:pt>
                <c:pt idx="2110">
                  <c:v>0.67805555555555552</c:v>
                </c:pt>
                <c:pt idx="2111">
                  <c:v>0.67814814814814817</c:v>
                </c:pt>
                <c:pt idx="2112">
                  <c:v>0.67824074074074081</c:v>
                </c:pt>
                <c:pt idx="2113">
                  <c:v>0.67833333333333334</c:v>
                </c:pt>
                <c:pt idx="2114">
                  <c:v>0.67843749999999992</c:v>
                </c:pt>
                <c:pt idx="2115">
                  <c:v>0.67853009259259256</c:v>
                </c:pt>
                <c:pt idx="2116">
                  <c:v>0.6786226851851852</c:v>
                </c:pt>
                <c:pt idx="2117">
                  <c:v>0.67871527777777774</c:v>
                </c:pt>
                <c:pt idx="2118">
                  <c:v>0.67880787037037038</c:v>
                </c:pt>
                <c:pt idx="2119">
                  <c:v>0.67891203703703706</c:v>
                </c:pt>
                <c:pt idx="2120">
                  <c:v>0.6790046296296296</c:v>
                </c:pt>
                <c:pt idx="2121">
                  <c:v>0.67909722222222213</c:v>
                </c:pt>
                <c:pt idx="2122">
                  <c:v>0.67918981481481477</c:v>
                </c:pt>
                <c:pt idx="2123">
                  <c:v>0.67929398148148146</c:v>
                </c:pt>
                <c:pt idx="2124">
                  <c:v>0.6793865740740741</c:v>
                </c:pt>
                <c:pt idx="2125">
                  <c:v>0.67947916666666675</c:v>
                </c:pt>
                <c:pt idx="2126">
                  <c:v>0.67957175925925928</c:v>
                </c:pt>
                <c:pt idx="2127">
                  <c:v>0.67966435185185192</c:v>
                </c:pt>
                <c:pt idx="2128">
                  <c:v>0.67976851851851849</c:v>
                </c:pt>
                <c:pt idx="2129">
                  <c:v>0.67986111111111114</c:v>
                </c:pt>
                <c:pt idx="2130">
                  <c:v>0.67995370370370367</c:v>
                </c:pt>
                <c:pt idx="2131">
                  <c:v>0.68004629629629632</c:v>
                </c:pt>
                <c:pt idx="2132">
                  <c:v>0.680150462962963</c:v>
                </c:pt>
                <c:pt idx="2133">
                  <c:v>0.68024305555555553</c:v>
                </c:pt>
                <c:pt idx="2134">
                  <c:v>0.68033564814814806</c:v>
                </c:pt>
                <c:pt idx="2135">
                  <c:v>0.68042824074074071</c:v>
                </c:pt>
                <c:pt idx="2136">
                  <c:v>0.68052083333333335</c:v>
                </c:pt>
                <c:pt idx="2137">
                  <c:v>0.68062500000000004</c:v>
                </c:pt>
                <c:pt idx="2138">
                  <c:v>0.68071759259259268</c:v>
                </c:pt>
                <c:pt idx="2139">
                  <c:v>0.68081018518518521</c:v>
                </c:pt>
                <c:pt idx="2140">
                  <c:v>0.68090277777777775</c:v>
                </c:pt>
                <c:pt idx="2141">
                  <c:v>0.68099537037037028</c:v>
                </c:pt>
                <c:pt idx="2142">
                  <c:v>0.68109953703703707</c:v>
                </c:pt>
                <c:pt idx="2143">
                  <c:v>0.68119212962962961</c:v>
                </c:pt>
                <c:pt idx="2144">
                  <c:v>0.68128472222222225</c:v>
                </c:pt>
                <c:pt idx="2145">
                  <c:v>0.68137731481481489</c:v>
                </c:pt>
                <c:pt idx="2146">
                  <c:v>0.68148148148148147</c:v>
                </c:pt>
                <c:pt idx="2147">
                  <c:v>0.681574074074074</c:v>
                </c:pt>
                <c:pt idx="2148">
                  <c:v>0.68166666666666664</c:v>
                </c:pt>
                <c:pt idx="2149">
                  <c:v>0.68175925925925929</c:v>
                </c:pt>
                <c:pt idx="2150">
                  <c:v>0.68185185185185182</c:v>
                </c:pt>
                <c:pt idx="2151">
                  <c:v>0.68195601851851861</c:v>
                </c:pt>
                <c:pt idx="2152">
                  <c:v>0.68204861111111104</c:v>
                </c:pt>
                <c:pt idx="2153">
                  <c:v>0.68214120370370368</c:v>
                </c:pt>
                <c:pt idx="2154">
                  <c:v>0.68223379629629621</c:v>
                </c:pt>
                <c:pt idx="2155">
                  <c:v>0.68233796296296301</c:v>
                </c:pt>
                <c:pt idx="2156">
                  <c:v>0.68243055555555554</c:v>
                </c:pt>
                <c:pt idx="2157">
                  <c:v>0.68252314814814818</c:v>
                </c:pt>
                <c:pt idx="2158">
                  <c:v>0.68261574074074083</c:v>
                </c:pt>
                <c:pt idx="2159">
                  <c:v>0.68270833333333336</c:v>
                </c:pt>
                <c:pt idx="2160">
                  <c:v>0.68281249999999993</c:v>
                </c:pt>
                <c:pt idx="2161">
                  <c:v>0.68290509259259258</c:v>
                </c:pt>
                <c:pt idx="2162">
                  <c:v>0.68299768518518522</c:v>
                </c:pt>
                <c:pt idx="2163">
                  <c:v>0.68309027777777775</c:v>
                </c:pt>
                <c:pt idx="2164">
                  <c:v>0.6831828703703704</c:v>
                </c:pt>
                <c:pt idx="2165">
                  <c:v>0.68328703703703697</c:v>
                </c:pt>
                <c:pt idx="2166">
                  <c:v>0.68337962962962961</c:v>
                </c:pt>
                <c:pt idx="2167">
                  <c:v>0.68347222222222215</c:v>
                </c:pt>
                <c:pt idx="2168">
                  <c:v>0.68356481481481479</c:v>
                </c:pt>
                <c:pt idx="2169">
                  <c:v>0.68366898148148147</c:v>
                </c:pt>
                <c:pt idx="2170">
                  <c:v>0.68376157407407412</c:v>
                </c:pt>
                <c:pt idx="2171">
                  <c:v>0.68385416666666676</c:v>
                </c:pt>
                <c:pt idx="2172">
                  <c:v>0.6839467592592593</c:v>
                </c:pt>
                <c:pt idx="2173">
                  <c:v>0.68403935185185183</c:v>
                </c:pt>
                <c:pt idx="2174">
                  <c:v>0.68414351851851851</c:v>
                </c:pt>
                <c:pt idx="2175">
                  <c:v>0.68423611111111116</c:v>
                </c:pt>
                <c:pt idx="2176">
                  <c:v>0.68432870370370369</c:v>
                </c:pt>
                <c:pt idx="2177">
                  <c:v>0.68442129629629633</c:v>
                </c:pt>
                <c:pt idx="2178">
                  <c:v>0.68452546296296291</c:v>
                </c:pt>
                <c:pt idx="2179">
                  <c:v>0.68461805555555555</c:v>
                </c:pt>
                <c:pt idx="2180">
                  <c:v>0.68471064814814808</c:v>
                </c:pt>
                <c:pt idx="2181">
                  <c:v>0.68480324074074073</c:v>
                </c:pt>
                <c:pt idx="2182">
                  <c:v>0.68489583333333337</c:v>
                </c:pt>
                <c:pt idx="2183">
                  <c:v>0.68500000000000005</c:v>
                </c:pt>
                <c:pt idx="2184">
                  <c:v>0.6850925925925927</c:v>
                </c:pt>
                <c:pt idx="2185">
                  <c:v>0.68518518518518512</c:v>
                </c:pt>
                <c:pt idx="2186">
                  <c:v>0.68527777777777776</c:v>
                </c:pt>
                <c:pt idx="2187">
                  <c:v>0.68538194444444445</c:v>
                </c:pt>
                <c:pt idx="2188">
                  <c:v>0.68547453703703709</c:v>
                </c:pt>
                <c:pt idx="2189">
                  <c:v>0.68556712962962962</c:v>
                </c:pt>
                <c:pt idx="2190">
                  <c:v>0.68565972222222227</c:v>
                </c:pt>
                <c:pt idx="2191">
                  <c:v>0.68575231481481491</c:v>
                </c:pt>
                <c:pt idx="2192">
                  <c:v>0.68585648148148148</c:v>
                </c:pt>
                <c:pt idx="2193">
                  <c:v>0.68594907407407402</c:v>
                </c:pt>
                <c:pt idx="2194">
                  <c:v>0.68604166666666666</c:v>
                </c:pt>
                <c:pt idx="2195">
                  <c:v>0.6861342592592593</c:v>
                </c:pt>
                <c:pt idx="2196">
                  <c:v>0.68622685185185184</c:v>
                </c:pt>
                <c:pt idx="2197">
                  <c:v>0.68633101851851841</c:v>
                </c:pt>
                <c:pt idx="2198">
                  <c:v>0.68642361111111105</c:v>
                </c:pt>
                <c:pt idx="2199">
                  <c:v>0.6865162037037037</c:v>
                </c:pt>
                <c:pt idx="2200">
                  <c:v>0.68660879629629623</c:v>
                </c:pt>
                <c:pt idx="2201">
                  <c:v>0.68671296296296302</c:v>
                </c:pt>
                <c:pt idx="2202">
                  <c:v>0.68680555555555556</c:v>
                </c:pt>
                <c:pt idx="2203">
                  <c:v>0.6868981481481482</c:v>
                </c:pt>
                <c:pt idx="2204">
                  <c:v>0.68699074074074085</c:v>
                </c:pt>
                <c:pt idx="2205">
                  <c:v>0.68708333333333327</c:v>
                </c:pt>
                <c:pt idx="2206">
                  <c:v>0.68718749999999995</c:v>
                </c:pt>
                <c:pt idx="2207">
                  <c:v>0.6872800925925926</c:v>
                </c:pt>
                <c:pt idx="2208">
                  <c:v>0.68737268518518524</c:v>
                </c:pt>
                <c:pt idx="2209">
                  <c:v>0.68746527777777777</c:v>
                </c:pt>
                <c:pt idx="2210">
                  <c:v>0.68756944444444434</c:v>
                </c:pt>
                <c:pt idx="2211">
                  <c:v>0.68766203703703699</c:v>
                </c:pt>
                <c:pt idx="2212">
                  <c:v>0.68775462962962963</c:v>
                </c:pt>
                <c:pt idx="2213">
                  <c:v>0.68784722222222217</c:v>
                </c:pt>
                <c:pt idx="2214">
                  <c:v>0.68793981481481481</c:v>
                </c:pt>
                <c:pt idx="2215">
                  <c:v>0.68804398148148149</c:v>
                </c:pt>
                <c:pt idx="2216">
                  <c:v>0.68813657407407414</c:v>
                </c:pt>
                <c:pt idx="2217">
                  <c:v>0.68822916666666656</c:v>
                </c:pt>
                <c:pt idx="2218">
                  <c:v>0.6883217592592592</c:v>
                </c:pt>
                <c:pt idx="2219">
                  <c:v>0.68841435185185185</c:v>
                </c:pt>
                <c:pt idx="2220">
                  <c:v>0.68851851851851853</c:v>
                </c:pt>
                <c:pt idx="2221">
                  <c:v>0.68861111111111117</c:v>
                </c:pt>
                <c:pt idx="2222">
                  <c:v>0.68870370370370371</c:v>
                </c:pt>
                <c:pt idx="2223">
                  <c:v>0.68879629629629635</c:v>
                </c:pt>
                <c:pt idx="2224">
                  <c:v>0.68890046296296292</c:v>
                </c:pt>
                <c:pt idx="2225">
                  <c:v>0.68899305555555557</c:v>
                </c:pt>
                <c:pt idx="2226">
                  <c:v>0.6890856481481481</c:v>
                </c:pt>
                <c:pt idx="2227">
                  <c:v>0.68917824074074074</c:v>
                </c:pt>
                <c:pt idx="2228">
                  <c:v>0.68927083333333339</c:v>
                </c:pt>
                <c:pt idx="2229">
                  <c:v>0.68937500000000007</c:v>
                </c:pt>
                <c:pt idx="2230">
                  <c:v>0.68946759259259249</c:v>
                </c:pt>
                <c:pt idx="2231">
                  <c:v>0.68956018518518514</c:v>
                </c:pt>
                <c:pt idx="2232">
                  <c:v>0.68965277777777778</c:v>
                </c:pt>
                <c:pt idx="2233">
                  <c:v>0.68975694444444446</c:v>
                </c:pt>
                <c:pt idx="2234">
                  <c:v>0.68984953703703711</c:v>
                </c:pt>
                <c:pt idx="2235">
                  <c:v>0.68994212962962964</c:v>
                </c:pt>
                <c:pt idx="2236">
                  <c:v>0.69003472222222229</c:v>
                </c:pt>
                <c:pt idx="2237">
                  <c:v>0.69012731481481471</c:v>
                </c:pt>
                <c:pt idx="2238">
                  <c:v>0.6902314814814815</c:v>
                </c:pt>
                <c:pt idx="2239">
                  <c:v>0.69032407407407403</c:v>
                </c:pt>
                <c:pt idx="2240">
                  <c:v>0.69041666666666668</c:v>
                </c:pt>
                <c:pt idx="2241">
                  <c:v>0.69050925925925932</c:v>
                </c:pt>
                <c:pt idx="2242">
                  <c:v>0.69060185185185186</c:v>
                </c:pt>
                <c:pt idx="2243">
                  <c:v>0.69070601851851843</c:v>
                </c:pt>
                <c:pt idx="2244">
                  <c:v>0.69079861111111107</c:v>
                </c:pt>
                <c:pt idx="2245">
                  <c:v>0.69089120370370372</c:v>
                </c:pt>
                <c:pt idx="2246">
                  <c:v>0.69098379629629625</c:v>
                </c:pt>
                <c:pt idx="2247">
                  <c:v>0.69108796296296304</c:v>
                </c:pt>
                <c:pt idx="2248">
                  <c:v>0.69118055555555558</c:v>
                </c:pt>
                <c:pt idx="2249">
                  <c:v>0.69127314814814811</c:v>
                </c:pt>
                <c:pt idx="2250">
                  <c:v>0.69136574074074064</c:v>
                </c:pt>
                <c:pt idx="2251">
                  <c:v>0.69145833333333329</c:v>
                </c:pt>
                <c:pt idx="2252">
                  <c:v>0.69156249999999997</c:v>
                </c:pt>
                <c:pt idx="2253">
                  <c:v>0.69165509259259261</c:v>
                </c:pt>
                <c:pt idx="2254">
                  <c:v>0.69174768518518526</c:v>
                </c:pt>
                <c:pt idx="2255">
                  <c:v>0.69184027777777779</c:v>
                </c:pt>
                <c:pt idx="2256">
                  <c:v>0.69194444444444436</c:v>
                </c:pt>
                <c:pt idx="2257">
                  <c:v>0.69203703703703701</c:v>
                </c:pt>
                <c:pt idx="2258">
                  <c:v>0.69212962962962965</c:v>
                </c:pt>
                <c:pt idx="2259">
                  <c:v>0.69222222222222218</c:v>
                </c:pt>
                <c:pt idx="2260">
                  <c:v>0.69231481481481483</c:v>
                </c:pt>
                <c:pt idx="2261">
                  <c:v>0.69241898148148151</c:v>
                </c:pt>
                <c:pt idx="2262">
                  <c:v>0.69251157407407404</c:v>
                </c:pt>
                <c:pt idx="2263">
                  <c:v>0.69260416666666658</c:v>
                </c:pt>
                <c:pt idx="2264">
                  <c:v>0.69269675925925922</c:v>
                </c:pt>
                <c:pt idx="2265">
                  <c:v>0.69278935185185186</c:v>
                </c:pt>
                <c:pt idx="2266">
                  <c:v>0.69289351851851855</c:v>
                </c:pt>
                <c:pt idx="2267">
                  <c:v>0.69298611111111119</c:v>
                </c:pt>
                <c:pt idx="2268">
                  <c:v>0.69307870370370372</c:v>
                </c:pt>
                <c:pt idx="2269">
                  <c:v>0.69317129629629637</c:v>
                </c:pt>
                <c:pt idx="2270">
                  <c:v>0.69327546296296294</c:v>
                </c:pt>
                <c:pt idx="2271">
                  <c:v>0.69336805555555558</c:v>
                </c:pt>
                <c:pt idx="2272">
                  <c:v>0.69346064814814812</c:v>
                </c:pt>
                <c:pt idx="2273">
                  <c:v>0.69355324074074076</c:v>
                </c:pt>
                <c:pt idx="2274">
                  <c:v>0.69364583333333341</c:v>
                </c:pt>
                <c:pt idx="2275">
                  <c:v>0.69374999999999998</c:v>
                </c:pt>
                <c:pt idx="2276">
                  <c:v>0.69384259259259251</c:v>
                </c:pt>
                <c:pt idx="2277">
                  <c:v>0.69393518518518515</c:v>
                </c:pt>
                <c:pt idx="2278">
                  <c:v>0.6940277777777778</c:v>
                </c:pt>
                <c:pt idx="2279">
                  <c:v>0.69412037037037033</c:v>
                </c:pt>
                <c:pt idx="2280">
                  <c:v>0.69422453703703713</c:v>
                </c:pt>
                <c:pt idx="2281">
                  <c:v>0.69431712962962966</c:v>
                </c:pt>
                <c:pt idx="2282">
                  <c:v>0.69440972222222219</c:v>
                </c:pt>
                <c:pt idx="2283">
                  <c:v>0.69450231481481473</c:v>
                </c:pt>
                <c:pt idx="2284">
                  <c:v>0.69460648148148152</c:v>
                </c:pt>
                <c:pt idx="2285">
                  <c:v>0.69469907407407405</c:v>
                </c:pt>
                <c:pt idx="2286">
                  <c:v>0.6947916666666667</c:v>
                </c:pt>
                <c:pt idx="2287">
                  <c:v>0.69488425925925934</c:v>
                </c:pt>
                <c:pt idx="2288">
                  <c:v>0.69497685185185187</c:v>
                </c:pt>
                <c:pt idx="2289">
                  <c:v>0.69508101851851845</c:v>
                </c:pt>
                <c:pt idx="2290">
                  <c:v>0.69517361111111109</c:v>
                </c:pt>
                <c:pt idx="2291">
                  <c:v>0.69526620370370373</c:v>
                </c:pt>
                <c:pt idx="2292">
                  <c:v>0.69535879629629627</c:v>
                </c:pt>
                <c:pt idx="2293">
                  <c:v>0.69546296296296306</c:v>
                </c:pt>
                <c:pt idx="2294">
                  <c:v>0.69555555555555559</c:v>
                </c:pt>
                <c:pt idx="2295">
                  <c:v>0.69564814814814813</c:v>
                </c:pt>
                <c:pt idx="2296">
                  <c:v>0.69574074074074066</c:v>
                </c:pt>
                <c:pt idx="2297">
                  <c:v>0.6958333333333333</c:v>
                </c:pt>
                <c:pt idx="2298">
                  <c:v>0.69593749999999999</c:v>
                </c:pt>
                <c:pt idx="2299">
                  <c:v>0.69603009259259263</c:v>
                </c:pt>
                <c:pt idx="2300">
                  <c:v>0.69612268518518527</c:v>
                </c:pt>
                <c:pt idx="2301">
                  <c:v>0.69621527777777781</c:v>
                </c:pt>
                <c:pt idx="2302">
                  <c:v>0.69630787037037034</c:v>
                </c:pt>
                <c:pt idx="2303">
                  <c:v>0.69641203703703702</c:v>
                </c:pt>
                <c:pt idx="2304">
                  <c:v>0.69650462962962967</c:v>
                </c:pt>
                <c:pt idx="2305">
                  <c:v>0.6965972222222222</c:v>
                </c:pt>
                <c:pt idx="2306">
                  <c:v>0.69668981481481485</c:v>
                </c:pt>
                <c:pt idx="2307">
                  <c:v>0.69679398148148142</c:v>
                </c:pt>
                <c:pt idx="2308">
                  <c:v>0.69688657407407406</c:v>
                </c:pt>
                <c:pt idx="2309">
                  <c:v>0.69697916666666659</c:v>
                </c:pt>
                <c:pt idx="2310">
                  <c:v>0.69707175925925924</c:v>
                </c:pt>
                <c:pt idx="2311">
                  <c:v>0.69716435185185188</c:v>
                </c:pt>
                <c:pt idx="2312">
                  <c:v>0.69726851851851857</c:v>
                </c:pt>
                <c:pt idx="2313">
                  <c:v>0.69736111111111121</c:v>
                </c:pt>
                <c:pt idx="2314">
                  <c:v>0.69745370370370363</c:v>
                </c:pt>
                <c:pt idx="2315">
                  <c:v>0.69754629629629628</c:v>
                </c:pt>
                <c:pt idx="2316">
                  <c:v>0.69765046296296296</c:v>
                </c:pt>
                <c:pt idx="2317">
                  <c:v>0.6977430555555556</c:v>
                </c:pt>
                <c:pt idx="2318">
                  <c:v>0.69783564814814814</c:v>
                </c:pt>
                <c:pt idx="2319">
                  <c:v>0.69792824074074078</c:v>
                </c:pt>
                <c:pt idx="2320">
                  <c:v>0.69802083333333342</c:v>
                </c:pt>
                <c:pt idx="2321">
                  <c:v>0.698125</c:v>
                </c:pt>
                <c:pt idx="2322">
                  <c:v>0.69821759259259253</c:v>
                </c:pt>
                <c:pt idx="2323">
                  <c:v>0.69831018518518517</c:v>
                </c:pt>
                <c:pt idx="2324">
                  <c:v>0.69840277777777782</c:v>
                </c:pt>
                <c:pt idx="2325">
                  <c:v>0.69849537037037035</c:v>
                </c:pt>
                <c:pt idx="2326">
                  <c:v>0.69859953703703714</c:v>
                </c:pt>
                <c:pt idx="2327">
                  <c:v>0.69869212962962957</c:v>
                </c:pt>
                <c:pt idx="2328">
                  <c:v>0.69878472222222221</c:v>
                </c:pt>
                <c:pt idx="2329">
                  <c:v>0.69887731481481474</c:v>
                </c:pt>
                <c:pt idx="2330">
                  <c:v>0.69898148148148154</c:v>
                </c:pt>
                <c:pt idx="2331">
                  <c:v>0.69907407407407407</c:v>
                </c:pt>
                <c:pt idx="2332">
                  <c:v>0.69916666666666671</c:v>
                </c:pt>
                <c:pt idx="2333">
                  <c:v>0.69925925925925936</c:v>
                </c:pt>
                <c:pt idx="2334">
                  <c:v>0.69935185185185189</c:v>
                </c:pt>
                <c:pt idx="2335">
                  <c:v>0.69945601851851846</c:v>
                </c:pt>
                <c:pt idx="2336">
                  <c:v>0.69954861111111111</c:v>
                </c:pt>
                <c:pt idx="2337">
                  <c:v>0.69964120370370375</c:v>
                </c:pt>
                <c:pt idx="2338">
                  <c:v>0.69973379629629628</c:v>
                </c:pt>
                <c:pt idx="2339">
                  <c:v>0.69982638888888893</c:v>
                </c:pt>
                <c:pt idx="2340">
                  <c:v>0.6999305555555555</c:v>
                </c:pt>
                <c:pt idx="2341">
                  <c:v>0.70002314814814814</c:v>
                </c:pt>
                <c:pt idx="2342">
                  <c:v>0.70011574074074068</c:v>
                </c:pt>
                <c:pt idx="2343">
                  <c:v>0.70020833333333332</c:v>
                </c:pt>
                <c:pt idx="2344">
                  <c:v>0.7003125</c:v>
                </c:pt>
                <c:pt idx="2345">
                  <c:v>0.70040509259259265</c:v>
                </c:pt>
                <c:pt idx="2346">
                  <c:v>0.70049768518518529</c:v>
                </c:pt>
                <c:pt idx="2347">
                  <c:v>0.70059027777777771</c:v>
                </c:pt>
                <c:pt idx="2348">
                  <c:v>0.70068287037037036</c:v>
                </c:pt>
                <c:pt idx="2349">
                  <c:v>0.70078703703703704</c:v>
                </c:pt>
                <c:pt idx="2350">
                  <c:v>0.70087962962962969</c:v>
                </c:pt>
                <c:pt idx="2351">
                  <c:v>0.70097222222222222</c:v>
                </c:pt>
                <c:pt idx="2352">
                  <c:v>0.70106481481481486</c:v>
                </c:pt>
                <c:pt idx="2353">
                  <c:v>0.70116898148148143</c:v>
                </c:pt>
                <c:pt idx="2354">
                  <c:v>0.70126157407407408</c:v>
                </c:pt>
                <c:pt idx="2355">
                  <c:v>0.70135416666666661</c:v>
                </c:pt>
                <c:pt idx="2356">
                  <c:v>0.70144675925925926</c:v>
                </c:pt>
                <c:pt idx="2357">
                  <c:v>0.7015393518518519</c:v>
                </c:pt>
                <c:pt idx="2358">
                  <c:v>0.70164351851851858</c:v>
                </c:pt>
                <c:pt idx="2359">
                  <c:v>0.70173611111111101</c:v>
                </c:pt>
                <c:pt idx="2360">
                  <c:v>0.70182870370370365</c:v>
                </c:pt>
                <c:pt idx="2361">
                  <c:v>0.70192129629629629</c:v>
                </c:pt>
                <c:pt idx="2362">
                  <c:v>0.70201388888888883</c:v>
                </c:pt>
                <c:pt idx="2363">
                  <c:v>0.70211805555555562</c:v>
                </c:pt>
                <c:pt idx="2364">
                  <c:v>0.70221064814814815</c:v>
                </c:pt>
                <c:pt idx="2365">
                  <c:v>0.7023032407407408</c:v>
                </c:pt>
                <c:pt idx="2366">
                  <c:v>0.70239583333333344</c:v>
                </c:pt>
                <c:pt idx="2367">
                  <c:v>0.70250000000000001</c:v>
                </c:pt>
                <c:pt idx="2368">
                  <c:v>0.70259259259259255</c:v>
                </c:pt>
                <c:pt idx="2369">
                  <c:v>0.70268518518518519</c:v>
                </c:pt>
                <c:pt idx="2370">
                  <c:v>0.70277777777777783</c:v>
                </c:pt>
                <c:pt idx="2371">
                  <c:v>0.70287037037037037</c:v>
                </c:pt>
                <c:pt idx="2372">
                  <c:v>0.70297453703703694</c:v>
                </c:pt>
                <c:pt idx="2373">
                  <c:v>0.70306712962962958</c:v>
                </c:pt>
                <c:pt idx="2374">
                  <c:v>0.70315972222222223</c:v>
                </c:pt>
                <c:pt idx="2375">
                  <c:v>0.70325231481481476</c:v>
                </c:pt>
                <c:pt idx="2376">
                  <c:v>0.70335648148148155</c:v>
                </c:pt>
                <c:pt idx="2377">
                  <c:v>0.70344907407407409</c:v>
                </c:pt>
                <c:pt idx="2378">
                  <c:v>0.70354166666666673</c:v>
                </c:pt>
                <c:pt idx="2379">
                  <c:v>0.70363425925925915</c:v>
                </c:pt>
                <c:pt idx="2380">
                  <c:v>0.7037268518518518</c:v>
                </c:pt>
                <c:pt idx="2381">
                  <c:v>0.70383101851851848</c:v>
                </c:pt>
                <c:pt idx="2382">
                  <c:v>0.70392361111111112</c:v>
                </c:pt>
                <c:pt idx="2383">
                  <c:v>0.70401620370370377</c:v>
                </c:pt>
                <c:pt idx="2384">
                  <c:v>0.7041087962962963</c:v>
                </c:pt>
                <c:pt idx="2385">
                  <c:v>0.70420138888888895</c:v>
                </c:pt>
                <c:pt idx="2386">
                  <c:v>0.70430555555555552</c:v>
                </c:pt>
                <c:pt idx="2387">
                  <c:v>0.70439814814814816</c:v>
                </c:pt>
                <c:pt idx="2388">
                  <c:v>0.7044907407407407</c:v>
                </c:pt>
                <c:pt idx="2389">
                  <c:v>0.70458333333333334</c:v>
                </c:pt>
                <c:pt idx="2390">
                  <c:v>0.70468750000000002</c:v>
                </c:pt>
                <c:pt idx="2391">
                  <c:v>0.70478009259259267</c:v>
                </c:pt>
                <c:pt idx="2392">
                  <c:v>0.70487268518518509</c:v>
                </c:pt>
                <c:pt idx="2393">
                  <c:v>0.70496527777777773</c:v>
                </c:pt>
                <c:pt idx="2394">
                  <c:v>0.70505787037037038</c:v>
                </c:pt>
                <c:pt idx="2395">
                  <c:v>0.70516203703703706</c:v>
                </c:pt>
                <c:pt idx="2396">
                  <c:v>0.7052546296296297</c:v>
                </c:pt>
                <c:pt idx="2397">
                  <c:v>0.70534722222222224</c:v>
                </c:pt>
                <c:pt idx="2398">
                  <c:v>0.70543981481481488</c:v>
                </c:pt>
                <c:pt idx="2399">
                  <c:v>0.70554398148148145</c:v>
                </c:pt>
                <c:pt idx="2400">
                  <c:v>0.7056365740740741</c:v>
                </c:pt>
                <c:pt idx="2401">
                  <c:v>0.70572916666666663</c:v>
                </c:pt>
                <c:pt idx="2402">
                  <c:v>0.70582175925925927</c:v>
                </c:pt>
                <c:pt idx="2403">
                  <c:v>0.70591435185185192</c:v>
                </c:pt>
                <c:pt idx="2404">
                  <c:v>0.70601851851851849</c:v>
                </c:pt>
                <c:pt idx="2405">
                  <c:v>0.70611111111111102</c:v>
                </c:pt>
                <c:pt idx="2406">
                  <c:v>0.70620370370370367</c:v>
                </c:pt>
                <c:pt idx="2407">
                  <c:v>0.70629629629629631</c:v>
                </c:pt>
                <c:pt idx="2408">
                  <c:v>0.70638888888888884</c:v>
                </c:pt>
                <c:pt idx="2409">
                  <c:v>0.70649305555555564</c:v>
                </c:pt>
                <c:pt idx="2410">
                  <c:v>0.70658564814814817</c:v>
                </c:pt>
                <c:pt idx="2411">
                  <c:v>0.7066782407407407</c:v>
                </c:pt>
                <c:pt idx="2412">
                  <c:v>0.70677083333333324</c:v>
                </c:pt>
                <c:pt idx="2413">
                  <c:v>0.70687500000000003</c:v>
                </c:pt>
                <c:pt idx="2414">
                  <c:v>0.70696759259259256</c:v>
                </c:pt>
                <c:pt idx="2415">
                  <c:v>0.70706018518518521</c:v>
                </c:pt>
                <c:pt idx="2416">
                  <c:v>0.70715277777777785</c:v>
                </c:pt>
                <c:pt idx="2417">
                  <c:v>0.70724537037037039</c:v>
                </c:pt>
                <c:pt idx="2418">
                  <c:v>0.70734953703703696</c:v>
                </c:pt>
                <c:pt idx="2419">
                  <c:v>0.7074421296296296</c:v>
                </c:pt>
                <c:pt idx="2420">
                  <c:v>0.70753472222222225</c:v>
                </c:pt>
                <c:pt idx="2421">
                  <c:v>0.70762731481481478</c:v>
                </c:pt>
                <c:pt idx="2422">
                  <c:v>0.70773148148148157</c:v>
                </c:pt>
                <c:pt idx="2423">
                  <c:v>0.70782407407407411</c:v>
                </c:pt>
                <c:pt idx="2424">
                  <c:v>0.70791666666666664</c:v>
                </c:pt>
                <c:pt idx="2425">
                  <c:v>0.70800925925925917</c:v>
                </c:pt>
                <c:pt idx="2426">
                  <c:v>0.70810185185185182</c:v>
                </c:pt>
                <c:pt idx="2427">
                  <c:v>0.7082060185185185</c:v>
                </c:pt>
                <c:pt idx="2428">
                  <c:v>0.70829861111111114</c:v>
                </c:pt>
                <c:pt idx="2429">
                  <c:v>0.70839120370370379</c:v>
                </c:pt>
                <c:pt idx="2430">
                  <c:v>0.70848379629629632</c:v>
                </c:pt>
                <c:pt idx="2431">
                  <c:v>0.70857638888888885</c:v>
                </c:pt>
                <c:pt idx="2432">
                  <c:v>0.70868055555555554</c:v>
                </c:pt>
                <c:pt idx="2433">
                  <c:v>0.70877314814814818</c:v>
                </c:pt>
                <c:pt idx="2434">
                  <c:v>0.70886574074074071</c:v>
                </c:pt>
                <c:pt idx="2435">
                  <c:v>0.70895833333333336</c:v>
                </c:pt>
                <c:pt idx="2436">
                  <c:v>0.70906249999999993</c:v>
                </c:pt>
                <c:pt idx="2437">
                  <c:v>0.70915509259259257</c:v>
                </c:pt>
                <c:pt idx="2438">
                  <c:v>0.70924768518518511</c:v>
                </c:pt>
                <c:pt idx="2439">
                  <c:v>0.70934027777777775</c:v>
                </c:pt>
                <c:pt idx="2440">
                  <c:v>0.70943287037037039</c:v>
                </c:pt>
                <c:pt idx="2441">
                  <c:v>0.70953703703703708</c:v>
                </c:pt>
                <c:pt idx="2442">
                  <c:v>0.70962962962962972</c:v>
                </c:pt>
                <c:pt idx="2443">
                  <c:v>0.70972222222222225</c:v>
                </c:pt>
                <c:pt idx="2444">
                  <c:v>0.70981481481481479</c:v>
                </c:pt>
                <c:pt idx="2445">
                  <c:v>0.70990740740740732</c:v>
                </c:pt>
                <c:pt idx="2446">
                  <c:v>0.71001157407407411</c:v>
                </c:pt>
                <c:pt idx="2447">
                  <c:v>0.71010416666666665</c:v>
                </c:pt>
                <c:pt idx="2448">
                  <c:v>0.71019675925925929</c:v>
                </c:pt>
                <c:pt idx="2449">
                  <c:v>0.71028935185185194</c:v>
                </c:pt>
                <c:pt idx="2450">
                  <c:v>0.71039351851851851</c:v>
                </c:pt>
                <c:pt idx="2451">
                  <c:v>0.71048611111111104</c:v>
                </c:pt>
                <c:pt idx="2452">
                  <c:v>0.71057870370370368</c:v>
                </c:pt>
                <c:pt idx="2453">
                  <c:v>0.71067129629629633</c:v>
                </c:pt>
                <c:pt idx="2454">
                  <c:v>0.71076388888888886</c:v>
                </c:pt>
                <c:pt idx="2455">
                  <c:v>0.71086805555555566</c:v>
                </c:pt>
                <c:pt idx="2456">
                  <c:v>0.71096064814814808</c:v>
                </c:pt>
                <c:pt idx="2457">
                  <c:v>0.71105324074074072</c:v>
                </c:pt>
                <c:pt idx="2458">
                  <c:v>0.71114583333333325</c:v>
                </c:pt>
                <c:pt idx="2459">
                  <c:v>0.71125000000000005</c:v>
                </c:pt>
                <c:pt idx="2460">
                  <c:v>0.71134259259259258</c:v>
                </c:pt>
                <c:pt idx="2461">
                  <c:v>0.71143518518518523</c:v>
                </c:pt>
                <c:pt idx="2462">
                  <c:v>0.71152777777777787</c:v>
                </c:pt>
                <c:pt idx="2463">
                  <c:v>0.7116203703703704</c:v>
                </c:pt>
                <c:pt idx="2464">
                  <c:v>0.71172453703703698</c:v>
                </c:pt>
                <c:pt idx="2465">
                  <c:v>0.71181712962962962</c:v>
                </c:pt>
                <c:pt idx="2466">
                  <c:v>0.71190972222222226</c:v>
                </c:pt>
                <c:pt idx="2467">
                  <c:v>0.7120023148148148</c:v>
                </c:pt>
                <c:pt idx="2468">
                  <c:v>0.71209490740740744</c:v>
                </c:pt>
                <c:pt idx="2469">
                  <c:v>0.71219907407407401</c:v>
                </c:pt>
                <c:pt idx="2470">
                  <c:v>0.71229166666666666</c:v>
                </c:pt>
                <c:pt idx="2471">
                  <c:v>0.71238425925925919</c:v>
                </c:pt>
                <c:pt idx="2472">
                  <c:v>0.71247685185185183</c:v>
                </c:pt>
                <c:pt idx="2473">
                  <c:v>0.71258101851851852</c:v>
                </c:pt>
                <c:pt idx="2474">
                  <c:v>0.71267361111111116</c:v>
                </c:pt>
                <c:pt idx="2475">
                  <c:v>0.7127662037037038</c:v>
                </c:pt>
                <c:pt idx="2476">
                  <c:v>0.71285879629629623</c:v>
                </c:pt>
                <c:pt idx="2477">
                  <c:v>0.71295138888888887</c:v>
                </c:pt>
                <c:pt idx="2478">
                  <c:v>0.71305555555555555</c:v>
                </c:pt>
                <c:pt idx="2479">
                  <c:v>0.7131481481481482</c:v>
                </c:pt>
                <c:pt idx="2480">
                  <c:v>0.71324074074074073</c:v>
                </c:pt>
                <c:pt idx="2481">
                  <c:v>0.71333333333333337</c:v>
                </c:pt>
                <c:pt idx="2482">
                  <c:v>0.71343749999999995</c:v>
                </c:pt>
                <c:pt idx="2483">
                  <c:v>0.71353009259259259</c:v>
                </c:pt>
                <c:pt idx="2484">
                  <c:v>0.71362268518518512</c:v>
                </c:pt>
                <c:pt idx="2485">
                  <c:v>0.71371527777777777</c:v>
                </c:pt>
                <c:pt idx="2486">
                  <c:v>0.71380787037037041</c:v>
                </c:pt>
                <c:pt idx="2487">
                  <c:v>0.71391203703703709</c:v>
                </c:pt>
                <c:pt idx="2488">
                  <c:v>0.71400462962962974</c:v>
                </c:pt>
                <c:pt idx="2489">
                  <c:v>0.71409722222222216</c:v>
                </c:pt>
                <c:pt idx="2490">
                  <c:v>0.71418981481481481</c:v>
                </c:pt>
                <c:pt idx="2491">
                  <c:v>0.71429398148148149</c:v>
                </c:pt>
                <c:pt idx="2492">
                  <c:v>0.71438657407407413</c:v>
                </c:pt>
                <c:pt idx="2493">
                  <c:v>0.71447916666666667</c:v>
                </c:pt>
                <c:pt idx="2494">
                  <c:v>0.71457175925925931</c:v>
                </c:pt>
                <c:pt idx="2495">
                  <c:v>0.71466435185185195</c:v>
                </c:pt>
                <c:pt idx="2496">
                  <c:v>0.71476851851851853</c:v>
                </c:pt>
                <c:pt idx="2497">
                  <c:v>0.71486111111111106</c:v>
                </c:pt>
                <c:pt idx="2498">
                  <c:v>0.7149537037037037</c:v>
                </c:pt>
                <c:pt idx="2499">
                  <c:v>0.71504629629629635</c:v>
                </c:pt>
                <c:pt idx="2500">
                  <c:v>0.71515046296296303</c:v>
                </c:pt>
                <c:pt idx="2501">
                  <c:v>0.71524305555555545</c:v>
                </c:pt>
                <c:pt idx="2502">
                  <c:v>0.7153356481481481</c:v>
                </c:pt>
                <c:pt idx="2503">
                  <c:v>0.71542824074074074</c:v>
                </c:pt>
                <c:pt idx="2504">
                  <c:v>0.71552083333333327</c:v>
                </c:pt>
                <c:pt idx="2505">
                  <c:v>0.71562500000000007</c:v>
                </c:pt>
                <c:pt idx="2506">
                  <c:v>0.7157175925925926</c:v>
                </c:pt>
                <c:pt idx="2507">
                  <c:v>0.71581018518518524</c:v>
                </c:pt>
                <c:pt idx="2508">
                  <c:v>0.71590277777777789</c:v>
                </c:pt>
                <c:pt idx="2509">
                  <c:v>0.71600694444444446</c:v>
                </c:pt>
                <c:pt idx="2510">
                  <c:v>0.71609953703703699</c:v>
                </c:pt>
                <c:pt idx="2511">
                  <c:v>0.71619212962962964</c:v>
                </c:pt>
                <c:pt idx="2512">
                  <c:v>0.71628472222222228</c:v>
                </c:pt>
                <c:pt idx="2513">
                  <c:v>0.71637731481481481</c:v>
                </c:pt>
                <c:pt idx="2514">
                  <c:v>0.71648148148148139</c:v>
                </c:pt>
                <c:pt idx="2515">
                  <c:v>0.71657407407407403</c:v>
                </c:pt>
                <c:pt idx="2516">
                  <c:v>0.71666666666666667</c:v>
                </c:pt>
                <c:pt idx="2517">
                  <c:v>0.71675925925925921</c:v>
                </c:pt>
                <c:pt idx="2518">
                  <c:v>0.71685185185185185</c:v>
                </c:pt>
                <c:pt idx="2519">
                  <c:v>0.71695601851851853</c:v>
                </c:pt>
                <c:pt idx="2520">
                  <c:v>0.71704861111111118</c:v>
                </c:pt>
                <c:pt idx="2521">
                  <c:v>0.7171412037037036</c:v>
                </c:pt>
                <c:pt idx="2522">
                  <c:v>0.71723379629629624</c:v>
                </c:pt>
                <c:pt idx="2523">
                  <c:v>0.71733796296296293</c:v>
                </c:pt>
                <c:pt idx="2524">
                  <c:v>0.71743055555555557</c:v>
                </c:pt>
                <c:pt idx="2525">
                  <c:v>0.71752314814814822</c:v>
                </c:pt>
                <c:pt idx="2526">
                  <c:v>0.71761574074074075</c:v>
                </c:pt>
                <c:pt idx="2527">
                  <c:v>0.71770833333333339</c:v>
                </c:pt>
                <c:pt idx="2528">
                  <c:v>0.71781249999999996</c:v>
                </c:pt>
                <c:pt idx="2529">
                  <c:v>0.71790509259259261</c:v>
                </c:pt>
                <c:pt idx="2530">
                  <c:v>0.71799768518518514</c:v>
                </c:pt>
                <c:pt idx="2531">
                  <c:v>0.71809027777777779</c:v>
                </c:pt>
                <c:pt idx="2532">
                  <c:v>0.71819444444444447</c:v>
                </c:pt>
                <c:pt idx="2533">
                  <c:v>0.718287037037037</c:v>
                </c:pt>
                <c:pt idx="2534">
                  <c:v>0.71837962962962953</c:v>
                </c:pt>
                <c:pt idx="2535">
                  <c:v>0.71847222222222218</c:v>
                </c:pt>
                <c:pt idx="2536">
                  <c:v>0.71856481481481482</c:v>
                </c:pt>
                <c:pt idx="2537">
                  <c:v>0.71866898148148151</c:v>
                </c:pt>
                <c:pt idx="2538">
                  <c:v>0.71876157407407415</c:v>
                </c:pt>
                <c:pt idx="2539">
                  <c:v>0.71885416666666668</c:v>
                </c:pt>
                <c:pt idx="2540">
                  <c:v>0.71894675925925933</c:v>
                </c:pt>
                <c:pt idx="2541">
                  <c:v>0.71903935185185175</c:v>
                </c:pt>
                <c:pt idx="2542">
                  <c:v>0.71914351851851854</c:v>
                </c:pt>
                <c:pt idx="2543">
                  <c:v>0.71923611111111108</c:v>
                </c:pt>
                <c:pt idx="2544">
                  <c:v>0.71932870370370372</c:v>
                </c:pt>
                <c:pt idx="2545">
                  <c:v>0.71942129629629636</c:v>
                </c:pt>
                <c:pt idx="2546">
                  <c:v>0.71952546296296294</c:v>
                </c:pt>
                <c:pt idx="2547">
                  <c:v>0.71961805555555547</c:v>
                </c:pt>
                <c:pt idx="2548">
                  <c:v>0.71971064814814811</c:v>
                </c:pt>
                <c:pt idx="2549">
                  <c:v>0.71980324074074076</c:v>
                </c:pt>
                <c:pt idx="2550">
                  <c:v>0.71989583333333329</c:v>
                </c:pt>
                <c:pt idx="2551">
                  <c:v>0.72000000000000008</c:v>
                </c:pt>
                <c:pt idx="2552">
                  <c:v>0.72009259259259262</c:v>
                </c:pt>
                <c:pt idx="2553">
                  <c:v>0.72018518518518515</c:v>
                </c:pt>
                <c:pt idx="2554">
                  <c:v>0.72027777777777768</c:v>
                </c:pt>
                <c:pt idx="2555">
                  <c:v>0.72038194444444448</c:v>
                </c:pt>
                <c:pt idx="2556">
                  <c:v>0.72047453703703701</c:v>
                </c:pt>
                <c:pt idx="2557">
                  <c:v>0.72056712962962965</c:v>
                </c:pt>
                <c:pt idx="2558">
                  <c:v>0.7206597222222223</c:v>
                </c:pt>
                <c:pt idx="2559">
                  <c:v>0.72075231481481483</c:v>
                </c:pt>
                <c:pt idx="2560">
                  <c:v>0.7208564814814814</c:v>
                </c:pt>
                <c:pt idx="2561">
                  <c:v>0.72094907407407405</c:v>
                </c:pt>
                <c:pt idx="2562">
                  <c:v>0.72104166666666669</c:v>
                </c:pt>
                <c:pt idx="2563">
                  <c:v>0.72113425925925922</c:v>
                </c:pt>
                <c:pt idx="2564">
                  <c:v>0.72122685185185187</c:v>
                </c:pt>
                <c:pt idx="2565">
                  <c:v>0.72133101851851855</c:v>
                </c:pt>
                <c:pt idx="2566">
                  <c:v>0.72142361111111108</c:v>
                </c:pt>
                <c:pt idx="2567">
                  <c:v>0.72151620370370362</c:v>
                </c:pt>
                <c:pt idx="2568">
                  <c:v>0.72160879629629626</c:v>
                </c:pt>
                <c:pt idx="2569">
                  <c:v>0.72171296296296295</c:v>
                </c:pt>
                <c:pt idx="2570">
                  <c:v>0.72180555555555559</c:v>
                </c:pt>
                <c:pt idx="2571">
                  <c:v>0.72189814814814823</c:v>
                </c:pt>
                <c:pt idx="2572">
                  <c:v>0.72199074074074077</c:v>
                </c:pt>
                <c:pt idx="2573">
                  <c:v>0.7220833333333333</c:v>
                </c:pt>
                <c:pt idx="2574">
                  <c:v>0.72218749999999998</c:v>
                </c:pt>
                <c:pt idx="2575">
                  <c:v>0.72228009259259263</c:v>
                </c:pt>
                <c:pt idx="2576">
                  <c:v>0.72237268518518516</c:v>
                </c:pt>
                <c:pt idx="2577">
                  <c:v>0.7224652777777778</c:v>
                </c:pt>
                <c:pt idx="2578">
                  <c:v>0.72256944444444438</c:v>
                </c:pt>
                <c:pt idx="2579">
                  <c:v>0.72266203703703702</c:v>
                </c:pt>
                <c:pt idx="2580">
                  <c:v>0.72275462962962955</c:v>
                </c:pt>
                <c:pt idx="2581">
                  <c:v>0.7228472222222222</c:v>
                </c:pt>
                <c:pt idx="2582">
                  <c:v>0.72293981481481484</c:v>
                </c:pt>
                <c:pt idx="2583">
                  <c:v>0.72304398148148152</c:v>
                </c:pt>
                <c:pt idx="2584">
                  <c:v>0.72313657407407417</c:v>
                </c:pt>
                <c:pt idx="2585">
                  <c:v>0.7232291666666667</c:v>
                </c:pt>
                <c:pt idx="2586">
                  <c:v>0.72332175925925923</c:v>
                </c:pt>
                <c:pt idx="2587">
                  <c:v>0.72342592592592592</c:v>
                </c:pt>
                <c:pt idx="2588">
                  <c:v>0.72351851851851856</c:v>
                </c:pt>
                <c:pt idx="2589">
                  <c:v>0.72361111111111109</c:v>
                </c:pt>
                <c:pt idx="2590">
                  <c:v>0.72370370370370374</c:v>
                </c:pt>
                <c:pt idx="2591">
                  <c:v>0.72379629629629638</c:v>
                </c:pt>
                <c:pt idx="2592">
                  <c:v>0.72390046296296295</c:v>
                </c:pt>
                <c:pt idx="2593">
                  <c:v>0.72399305555555549</c:v>
                </c:pt>
                <c:pt idx="2594">
                  <c:v>0.72408564814814813</c:v>
                </c:pt>
                <c:pt idx="2595">
                  <c:v>0.72417824074074078</c:v>
                </c:pt>
                <c:pt idx="2596">
                  <c:v>0.72427083333333331</c:v>
                </c:pt>
                <c:pt idx="2597">
                  <c:v>0.7243750000000001</c:v>
                </c:pt>
                <c:pt idx="2598">
                  <c:v>0.72446759259259252</c:v>
                </c:pt>
                <c:pt idx="2599">
                  <c:v>0.72456018518518517</c:v>
                </c:pt>
                <c:pt idx="2600">
                  <c:v>0.7246527777777777</c:v>
                </c:pt>
                <c:pt idx="2601">
                  <c:v>0.7247569444444445</c:v>
                </c:pt>
                <c:pt idx="2602">
                  <c:v>0.72484953703703703</c:v>
                </c:pt>
                <c:pt idx="2603">
                  <c:v>0.72494212962962967</c:v>
                </c:pt>
                <c:pt idx="2604">
                  <c:v>0.72503472222222232</c:v>
                </c:pt>
                <c:pt idx="2605">
                  <c:v>0.72512731481481485</c:v>
                </c:pt>
                <c:pt idx="2606">
                  <c:v>0.72523148148148142</c:v>
                </c:pt>
                <c:pt idx="2607">
                  <c:v>0.72532407407407407</c:v>
                </c:pt>
                <c:pt idx="2608">
                  <c:v>0.72541666666666671</c:v>
                </c:pt>
                <c:pt idx="2609">
                  <c:v>0.72550925925925924</c:v>
                </c:pt>
                <c:pt idx="2610">
                  <c:v>0.72561342592592604</c:v>
                </c:pt>
                <c:pt idx="2611">
                  <c:v>0.72570601851851846</c:v>
                </c:pt>
                <c:pt idx="2612">
                  <c:v>0.7257986111111111</c:v>
                </c:pt>
                <c:pt idx="2613">
                  <c:v>0.72589120370370364</c:v>
                </c:pt>
                <c:pt idx="2614">
                  <c:v>0.72598379629629628</c:v>
                </c:pt>
                <c:pt idx="2615">
                  <c:v>0.72608796296296296</c:v>
                </c:pt>
                <c:pt idx="2616">
                  <c:v>0.72618055555555561</c:v>
                </c:pt>
                <c:pt idx="2617">
                  <c:v>0.72627314814814825</c:v>
                </c:pt>
                <c:pt idx="2618">
                  <c:v>0.72636574074074067</c:v>
                </c:pt>
                <c:pt idx="2619">
                  <c:v>0.72645833333333332</c:v>
                </c:pt>
                <c:pt idx="2620">
                  <c:v>0.7265625</c:v>
                </c:pt>
                <c:pt idx="2621">
                  <c:v>0.72665509259259264</c:v>
                </c:pt>
                <c:pt idx="2622">
                  <c:v>0.72674768518518518</c:v>
                </c:pt>
                <c:pt idx="2623">
                  <c:v>0.72684027777777782</c:v>
                </c:pt>
                <c:pt idx="2624">
                  <c:v>0.72694444444444439</c:v>
                </c:pt>
                <c:pt idx="2625">
                  <c:v>0.72703703703703704</c:v>
                </c:pt>
                <c:pt idx="2626">
                  <c:v>0.72712962962962957</c:v>
                </c:pt>
                <c:pt idx="2627">
                  <c:v>0.72722222222222221</c:v>
                </c:pt>
                <c:pt idx="2628">
                  <c:v>0.72731481481481486</c:v>
                </c:pt>
                <c:pt idx="2629">
                  <c:v>0.72741898148148154</c:v>
                </c:pt>
                <c:pt idx="2630">
                  <c:v>0.72751157407407396</c:v>
                </c:pt>
                <c:pt idx="2631">
                  <c:v>0.72760416666666661</c:v>
                </c:pt>
                <c:pt idx="2632">
                  <c:v>0.72769675925925925</c:v>
                </c:pt>
                <c:pt idx="2633">
                  <c:v>0.72780092592592593</c:v>
                </c:pt>
                <c:pt idx="2634">
                  <c:v>0.72789351851851858</c:v>
                </c:pt>
                <c:pt idx="2635">
                  <c:v>0.72798611111111111</c:v>
                </c:pt>
                <c:pt idx="2636">
                  <c:v>0.72807870370370376</c:v>
                </c:pt>
                <c:pt idx="2637">
                  <c:v>0.7281712962962964</c:v>
                </c:pt>
                <c:pt idx="2638">
                  <c:v>0.72827546296296297</c:v>
                </c:pt>
                <c:pt idx="2639">
                  <c:v>0.7283680555555555</c:v>
                </c:pt>
                <c:pt idx="2640">
                  <c:v>0.72846064814814815</c:v>
                </c:pt>
                <c:pt idx="2641">
                  <c:v>0.72855324074074079</c:v>
                </c:pt>
                <c:pt idx="2642">
                  <c:v>0.72864583333333333</c:v>
                </c:pt>
                <c:pt idx="2643">
                  <c:v>0.7287499999999999</c:v>
                </c:pt>
                <c:pt idx="2644">
                  <c:v>0.72884259259259254</c:v>
                </c:pt>
                <c:pt idx="2645">
                  <c:v>0.72893518518518519</c:v>
                </c:pt>
                <c:pt idx="2646">
                  <c:v>0.72902777777777772</c:v>
                </c:pt>
                <c:pt idx="2647">
                  <c:v>0.72913194444444451</c:v>
                </c:pt>
                <c:pt idx="2648">
                  <c:v>0.72922453703703705</c:v>
                </c:pt>
                <c:pt idx="2649">
                  <c:v>0.72931712962962969</c:v>
                </c:pt>
                <c:pt idx="2650">
                  <c:v>0.72940972222222233</c:v>
                </c:pt>
                <c:pt idx="2651">
                  <c:v>0.72950231481481476</c:v>
                </c:pt>
                <c:pt idx="2652">
                  <c:v>0.72960648148148144</c:v>
                </c:pt>
                <c:pt idx="2653">
                  <c:v>0.72969907407407408</c:v>
                </c:pt>
                <c:pt idx="2654">
                  <c:v>0.72979166666666673</c:v>
                </c:pt>
                <c:pt idx="2655">
                  <c:v>0.72988425925925926</c:v>
                </c:pt>
                <c:pt idx="2656">
                  <c:v>0.7299768518518519</c:v>
                </c:pt>
                <c:pt idx="2657">
                  <c:v>0.73008101851851848</c:v>
                </c:pt>
                <c:pt idx="2658">
                  <c:v>0.73017361111111112</c:v>
                </c:pt>
                <c:pt idx="2659">
                  <c:v>0.73026620370370365</c:v>
                </c:pt>
                <c:pt idx="2660">
                  <c:v>0.7303587962962963</c:v>
                </c:pt>
                <c:pt idx="2661">
                  <c:v>0.73046296296296298</c:v>
                </c:pt>
                <c:pt idx="2662">
                  <c:v>0.73055555555555562</c:v>
                </c:pt>
                <c:pt idx="2663">
                  <c:v>0.73064814814814805</c:v>
                </c:pt>
                <c:pt idx="2664">
                  <c:v>0.73074074074074069</c:v>
                </c:pt>
                <c:pt idx="2665">
                  <c:v>0.73083333333333333</c:v>
                </c:pt>
                <c:pt idx="2666">
                  <c:v>0.73093750000000002</c:v>
                </c:pt>
                <c:pt idx="2667">
                  <c:v>0.73103009259259266</c:v>
                </c:pt>
                <c:pt idx="2668">
                  <c:v>0.73112268518518519</c:v>
                </c:pt>
                <c:pt idx="2669">
                  <c:v>0.73121527777777784</c:v>
                </c:pt>
                <c:pt idx="2670">
                  <c:v>0.73130787037037026</c:v>
                </c:pt>
                <c:pt idx="2671">
                  <c:v>0.73141203703703705</c:v>
                </c:pt>
                <c:pt idx="2672">
                  <c:v>0.73150462962962959</c:v>
                </c:pt>
                <c:pt idx="2673">
                  <c:v>0.73159722222222223</c:v>
                </c:pt>
                <c:pt idx="2674">
                  <c:v>0.73168981481481488</c:v>
                </c:pt>
                <c:pt idx="2675">
                  <c:v>0.73178240740740741</c:v>
                </c:pt>
                <c:pt idx="2676">
                  <c:v>0.73188657407407398</c:v>
                </c:pt>
                <c:pt idx="2677">
                  <c:v>0.73197916666666663</c:v>
                </c:pt>
                <c:pt idx="2678">
                  <c:v>0.73207175925925927</c:v>
                </c:pt>
                <c:pt idx="2679">
                  <c:v>0.7321643518518518</c:v>
                </c:pt>
                <c:pt idx="2680">
                  <c:v>0.7322685185185186</c:v>
                </c:pt>
                <c:pt idx="2681">
                  <c:v>0.73236111111111113</c:v>
                </c:pt>
                <c:pt idx="2682">
                  <c:v>0.73245370370370377</c:v>
                </c:pt>
                <c:pt idx="2683">
                  <c:v>0.7325462962962962</c:v>
                </c:pt>
                <c:pt idx="2684">
                  <c:v>0.73263888888888884</c:v>
                </c:pt>
                <c:pt idx="2685">
                  <c:v>0.73274305555555552</c:v>
                </c:pt>
                <c:pt idx="2686">
                  <c:v>0.73283564814814817</c:v>
                </c:pt>
                <c:pt idx="2687">
                  <c:v>0.73292824074074081</c:v>
                </c:pt>
                <c:pt idx="2688">
                  <c:v>0.73302083333333334</c:v>
                </c:pt>
                <c:pt idx="2689">
                  <c:v>0.73312499999999992</c:v>
                </c:pt>
                <c:pt idx="2690">
                  <c:v>0.73321759259259256</c:v>
                </c:pt>
                <c:pt idx="2691">
                  <c:v>0.7333101851851852</c:v>
                </c:pt>
                <c:pt idx="2692">
                  <c:v>0.73340277777777774</c:v>
                </c:pt>
                <c:pt idx="2693">
                  <c:v>0.73349537037037038</c:v>
                </c:pt>
                <c:pt idx="2694">
                  <c:v>0.73359953703703706</c:v>
                </c:pt>
                <c:pt idx="2695">
                  <c:v>0.7336921296296296</c:v>
                </c:pt>
                <c:pt idx="2696">
                  <c:v>0.73378472222222213</c:v>
                </c:pt>
                <c:pt idx="2697">
                  <c:v>0.73387731481481477</c:v>
                </c:pt>
                <c:pt idx="2698">
                  <c:v>0.73396990740740742</c:v>
                </c:pt>
                <c:pt idx="2699">
                  <c:v>0.7340740740740741</c:v>
                </c:pt>
                <c:pt idx="2700">
                  <c:v>0.73416666666666675</c:v>
                </c:pt>
                <c:pt idx="2701">
                  <c:v>0.73425925925925928</c:v>
                </c:pt>
                <c:pt idx="2702">
                  <c:v>0.73435185185185192</c:v>
                </c:pt>
                <c:pt idx="2703">
                  <c:v>0.73445601851851849</c:v>
                </c:pt>
                <c:pt idx="2704">
                  <c:v>0.73454861111111114</c:v>
                </c:pt>
                <c:pt idx="2705">
                  <c:v>0.73464120370370367</c:v>
                </c:pt>
                <c:pt idx="2706">
                  <c:v>0.73473379629629632</c:v>
                </c:pt>
                <c:pt idx="2707">
                  <c:v>0.73482638888888896</c:v>
                </c:pt>
                <c:pt idx="2708">
                  <c:v>0.73493055555555553</c:v>
                </c:pt>
                <c:pt idx="2709">
                  <c:v>0.73502314814814806</c:v>
                </c:pt>
                <c:pt idx="2710">
                  <c:v>0.73511574074074071</c:v>
                </c:pt>
                <c:pt idx="2711">
                  <c:v>0.73520833333333335</c:v>
                </c:pt>
                <c:pt idx="2712">
                  <c:v>0.73530092592592589</c:v>
                </c:pt>
                <c:pt idx="2713">
                  <c:v>0.73540509259259268</c:v>
                </c:pt>
                <c:pt idx="2714">
                  <c:v>0.73549768518518521</c:v>
                </c:pt>
                <c:pt idx="2715">
                  <c:v>0.73559027777777775</c:v>
                </c:pt>
                <c:pt idx="2716">
                  <c:v>0.73568287037037028</c:v>
                </c:pt>
                <c:pt idx="2717">
                  <c:v>0.73578703703703707</c:v>
                </c:pt>
                <c:pt idx="2718">
                  <c:v>0.73587962962962961</c:v>
                </c:pt>
                <c:pt idx="2719">
                  <c:v>0.73597222222222225</c:v>
                </c:pt>
                <c:pt idx="2720">
                  <c:v>0.73606481481481489</c:v>
                </c:pt>
                <c:pt idx="2721">
                  <c:v>0.73615740740740743</c:v>
                </c:pt>
                <c:pt idx="2722">
                  <c:v>0.736261574074074</c:v>
                </c:pt>
                <c:pt idx="2723">
                  <c:v>0.73635416666666664</c:v>
                </c:pt>
                <c:pt idx="2724">
                  <c:v>0.73644675925925929</c:v>
                </c:pt>
                <c:pt idx="2725">
                  <c:v>0.73653935185185182</c:v>
                </c:pt>
                <c:pt idx="2726">
                  <c:v>0.73663194444444446</c:v>
                </c:pt>
                <c:pt idx="2727">
                  <c:v>0.73673611111111104</c:v>
                </c:pt>
                <c:pt idx="2728">
                  <c:v>0.73682870370370368</c:v>
                </c:pt>
                <c:pt idx="2729">
                  <c:v>0.73692129629629621</c:v>
                </c:pt>
                <c:pt idx="2730">
                  <c:v>0.73701388888888886</c:v>
                </c:pt>
                <c:pt idx="2731">
                  <c:v>0.73711805555555554</c:v>
                </c:pt>
                <c:pt idx="2732">
                  <c:v>0.73721064814814818</c:v>
                </c:pt>
                <c:pt idx="2733">
                  <c:v>0.73730324074074083</c:v>
                </c:pt>
                <c:pt idx="2734">
                  <c:v>0.73739583333333336</c:v>
                </c:pt>
                <c:pt idx="2735">
                  <c:v>0.73748842592592589</c:v>
                </c:pt>
                <c:pt idx="2736">
                  <c:v>0.73759259259259258</c:v>
                </c:pt>
                <c:pt idx="2737">
                  <c:v>0.73768518518518522</c:v>
                </c:pt>
                <c:pt idx="2738">
                  <c:v>0.73777777777777775</c:v>
                </c:pt>
                <c:pt idx="2739">
                  <c:v>0.7378703703703704</c:v>
                </c:pt>
                <c:pt idx="2740">
                  <c:v>0.73797453703703697</c:v>
                </c:pt>
                <c:pt idx="2741">
                  <c:v>0.73806712962962961</c:v>
                </c:pt>
                <c:pt idx="2742">
                  <c:v>0.73815972222222215</c:v>
                </c:pt>
                <c:pt idx="2743">
                  <c:v>0.73825231481481479</c:v>
                </c:pt>
                <c:pt idx="2744">
                  <c:v>0.73834490740740744</c:v>
                </c:pt>
                <c:pt idx="2745">
                  <c:v>0.73844907407407412</c:v>
                </c:pt>
                <c:pt idx="2746">
                  <c:v>0.73854166666666676</c:v>
                </c:pt>
                <c:pt idx="2747">
                  <c:v>0.7386342592592593</c:v>
                </c:pt>
                <c:pt idx="2748">
                  <c:v>0.73872685185185183</c:v>
                </c:pt>
                <c:pt idx="2749">
                  <c:v>0.73881944444444436</c:v>
                </c:pt>
                <c:pt idx="2750">
                  <c:v>0.73892361111111116</c:v>
                </c:pt>
                <c:pt idx="2751">
                  <c:v>0.73901620370370369</c:v>
                </c:pt>
                <c:pt idx="2752">
                  <c:v>0.73910879629629633</c:v>
                </c:pt>
                <c:pt idx="2753">
                  <c:v>0.73920138888888898</c:v>
                </c:pt>
                <c:pt idx="2754">
                  <c:v>0.73930555555555555</c:v>
                </c:pt>
                <c:pt idx="2755">
                  <c:v>0.73939814814814808</c:v>
                </c:pt>
                <c:pt idx="2756">
                  <c:v>0.73949074074074073</c:v>
                </c:pt>
                <c:pt idx="2757">
                  <c:v>0.73958333333333337</c:v>
                </c:pt>
                <c:pt idx="2758">
                  <c:v>0.7396759259259259</c:v>
                </c:pt>
                <c:pt idx="2759">
                  <c:v>0.7397800925925927</c:v>
                </c:pt>
                <c:pt idx="2760">
                  <c:v>0.73987268518518512</c:v>
                </c:pt>
                <c:pt idx="2761">
                  <c:v>0.73996527777777776</c:v>
                </c:pt>
                <c:pt idx="2762">
                  <c:v>0.7400578703703703</c:v>
                </c:pt>
                <c:pt idx="2763">
                  <c:v>0.74015046296296294</c:v>
                </c:pt>
                <c:pt idx="2764">
                  <c:v>0.74025462962962962</c:v>
                </c:pt>
                <c:pt idx="2765">
                  <c:v>0.74034722222222227</c:v>
                </c:pt>
                <c:pt idx="2766">
                  <c:v>0.74043981481481491</c:v>
                </c:pt>
                <c:pt idx="2767">
                  <c:v>0.74053240740740733</c:v>
                </c:pt>
                <c:pt idx="2768">
                  <c:v>0.74063657407407402</c:v>
                </c:pt>
                <c:pt idx="2769">
                  <c:v>0.74072916666666666</c:v>
                </c:pt>
                <c:pt idx="2770">
                  <c:v>0.7408217592592593</c:v>
                </c:pt>
                <c:pt idx="2771">
                  <c:v>0.74091435185185184</c:v>
                </c:pt>
                <c:pt idx="2772">
                  <c:v>0.74100694444444448</c:v>
                </c:pt>
                <c:pt idx="2773">
                  <c:v>0.74111111111111105</c:v>
                </c:pt>
                <c:pt idx="2774">
                  <c:v>0.7412037037037037</c:v>
                </c:pt>
                <c:pt idx="2775">
                  <c:v>0.74129629629629623</c:v>
                </c:pt>
                <c:pt idx="2776">
                  <c:v>0.74138888888888888</c:v>
                </c:pt>
                <c:pt idx="2777">
                  <c:v>0.74149305555555556</c:v>
                </c:pt>
                <c:pt idx="2778">
                  <c:v>0.7415856481481482</c:v>
                </c:pt>
                <c:pt idx="2779">
                  <c:v>0.74167824074074085</c:v>
                </c:pt>
                <c:pt idx="2780">
                  <c:v>0.74177083333333327</c:v>
                </c:pt>
                <c:pt idx="2781">
                  <c:v>0.74186342592592591</c:v>
                </c:pt>
                <c:pt idx="2782">
                  <c:v>0.7419675925925926</c:v>
                </c:pt>
                <c:pt idx="2783">
                  <c:v>0.74206018518518524</c:v>
                </c:pt>
                <c:pt idx="2784">
                  <c:v>0.74215277777777777</c:v>
                </c:pt>
                <c:pt idx="2785">
                  <c:v>0.74224537037037042</c:v>
                </c:pt>
                <c:pt idx="2786">
                  <c:v>0.74233796296296306</c:v>
                </c:pt>
                <c:pt idx="2787">
                  <c:v>0.74244212962962963</c:v>
                </c:pt>
                <c:pt idx="2788">
                  <c:v>0.74253472222222217</c:v>
                </c:pt>
                <c:pt idx="2789">
                  <c:v>0.74262731481481481</c:v>
                </c:pt>
                <c:pt idx="2790">
                  <c:v>0.74271990740740745</c:v>
                </c:pt>
                <c:pt idx="2791">
                  <c:v>0.74282407407407414</c:v>
                </c:pt>
                <c:pt idx="2792">
                  <c:v>0.74291666666666656</c:v>
                </c:pt>
                <c:pt idx="2793">
                  <c:v>0.7430092592592592</c:v>
                </c:pt>
                <c:pt idx="2794">
                  <c:v>0.74310185185185185</c:v>
                </c:pt>
                <c:pt idx="2795">
                  <c:v>0.74319444444444438</c:v>
                </c:pt>
                <c:pt idx="2796">
                  <c:v>0.74329861111111117</c:v>
                </c:pt>
                <c:pt idx="2797">
                  <c:v>0.74339120370370371</c:v>
                </c:pt>
                <c:pt idx="2798">
                  <c:v>0.74348379629629635</c:v>
                </c:pt>
                <c:pt idx="2799">
                  <c:v>0.74357638888888899</c:v>
                </c:pt>
                <c:pt idx="2800">
                  <c:v>0.74366898148148142</c:v>
                </c:pt>
                <c:pt idx="2801">
                  <c:v>0.7437731481481481</c:v>
                </c:pt>
                <c:pt idx="2802">
                  <c:v>0.74386574074074074</c:v>
                </c:pt>
                <c:pt idx="2803">
                  <c:v>0.74395833333333339</c:v>
                </c:pt>
                <c:pt idx="2804">
                  <c:v>0.74405092592592592</c:v>
                </c:pt>
                <c:pt idx="2805">
                  <c:v>0.74415509259259249</c:v>
                </c:pt>
                <c:pt idx="2806">
                  <c:v>0.74424768518518514</c:v>
                </c:pt>
                <c:pt idx="2807">
                  <c:v>0.74434027777777778</c:v>
                </c:pt>
                <c:pt idx="2808">
                  <c:v>0.74443287037037031</c:v>
                </c:pt>
                <c:pt idx="2809">
                  <c:v>0.74452546296296296</c:v>
                </c:pt>
                <c:pt idx="2810">
                  <c:v>0.74462962962962964</c:v>
                </c:pt>
                <c:pt idx="2811">
                  <c:v>0.74472222222222229</c:v>
                </c:pt>
                <c:pt idx="2812">
                  <c:v>0.74481481481481471</c:v>
                </c:pt>
                <c:pt idx="2813">
                  <c:v>0.74490740740740735</c:v>
                </c:pt>
                <c:pt idx="2814">
                  <c:v>0.745</c:v>
                </c:pt>
                <c:pt idx="2815">
                  <c:v>0.74510416666666668</c:v>
                </c:pt>
                <c:pt idx="2816">
                  <c:v>0.74519675925925932</c:v>
                </c:pt>
                <c:pt idx="2817">
                  <c:v>0.74528935185185186</c:v>
                </c:pt>
                <c:pt idx="2818">
                  <c:v>0.7453819444444445</c:v>
                </c:pt>
                <c:pt idx="2819">
                  <c:v>0.74548611111111107</c:v>
                </c:pt>
                <c:pt idx="2820">
                  <c:v>0.74557870370370372</c:v>
                </c:pt>
                <c:pt idx="2821">
                  <c:v>0.74567129629629625</c:v>
                </c:pt>
                <c:pt idx="2822">
                  <c:v>0.74576388888888889</c:v>
                </c:pt>
                <c:pt idx="2823">
                  <c:v>0.74585648148148154</c:v>
                </c:pt>
                <c:pt idx="2824">
                  <c:v>0.74596064814814811</c:v>
                </c:pt>
                <c:pt idx="2825">
                  <c:v>0.74605324074074064</c:v>
                </c:pt>
                <c:pt idx="2826">
                  <c:v>0.74614583333333329</c:v>
                </c:pt>
                <c:pt idx="2827">
                  <c:v>0.74623842592592593</c:v>
                </c:pt>
                <c:pt idx="2828">
                  <c:v>0.74633101851851846</c:v>
                </c:pt>
                <c:pt idx="2829">
                  <c:v>0.74643518518518526</c:v>
                </c:pt>
                <c:pt idx="2830">
                  <c:v>0.74652777777777779</c:v>
                </c:pt>
                <c:pt idx="2831">
                  <c:v>0.74662037037037043</c:v>
                </c:pt>
                <c:pt idx="2832">
                  <c:v>0.74671296296296286</c:v>
                </c:pt>
                <c:pt idx="2833">
                  <c:v>0.7468055555555555</c:v>
                </c:pt>
                <c:pt idx="2834">
                  <c:v>0.74690972222222218</c:v>
                </c:pt>
                <c:pt idx="2835">
                  <c:v>0.74700231481481483</c:v>
                </c:pt>
                <c:pt idx="2836">
                  <c:v>0.74709490740740747</c:v>
                </c:pt>
                <c:pt idx="2837">
                  <c:v>0.7471875</c:v>
                </c:pt>
                <c:pt idx="2838">
                  <c:v>0.74729166666666658</c:v>
                </c:pt>
                <c:pt idx="2839">
                  <c:v>0.74738425925925922</c:v>
                </c:pt>
                <c:pt idx="2840">
                  <c:v>0.74747685185185186</c:v>
                </c:pt>
                <c:pt idx="2841">
                  <c:v>0.7475694444444444</c:v>
                </c:pt>
                <c:pt idx="2842">
                  <c:v>0.74766203703703704</c:v>
                </c:pt>
                <c:pt idx="2843">
                  <c:v>0.74776620370370372</c:v>
                </c:pt>
                <c:pt idx="2844">
                  <c:v>0.74785879629629637</c:v>
                </c:pt>
                <c:pt idx="2845">
                  <c:v>0.74795138888888879</c:v>
                </c:pt>
                <c:pt idx="2846">
                  <c:v>0.74804398148148143</c:v>
                </c:pt>
                <c:pt idx="2847">
                  <c:v>0.74813657407407408</c:v>
                </c:pt>
                <c:pt idx="2848">
                  <c:v>0.74824074074074076</c:v>
                </c:pt>
                <c:pt idx="2849">
                  <c:v>0.74833333333333341</c:v>
                </c:pt>
                <c:pt idx="2850">
                  <c:v>0.74842592592592594</c:v>
                </c:pt>
                <c:pt idx="2851">
                  <c:v>0.74851851851851858</c:v>
                </c:pt>
                <c:pt idx="2852">
                  <c:v>0.74862268518518515</c:v>
                </c:pt>
                <c:pt idx="2853">
                  <c:v>0.7487152777777778</c:v>
                </c:pt>
                <c:pt idx="2854">
                  <c:v>0.74880787037037033</c:v>
                </c:pt>
                <c:pt idx="2855">
                  <c:v>0.74890046296296298</c:v>
                </c:pt>
                <c:pt idx="2856">
                  <c:v>0.74899305555555562</c:v>
                </c:pt>
                <c:pt idx="2857">
                  <c:v>0.74909722222222219</c:v>
                </c:pt>
                <c:pt idx="2858">
                  <c:v>0.74918981481481473</c:v>
                </c:pt>
                <c:pt idx="2859">
                  <c:v>0.74928240740740737</c:v>
                </c:pt>
                <c:pt idx="2860">
                  <c:v>0.74937500000000001</c:v>
                </c:pt>
                <c:pt idx="2861">
                  <c:v>0.74946759259259255</c:v>
                </c:pt>
                <c:pt idx="2862">
                  <c:v>0.74957175925925934</c:v>
                </c:pt>
                <c:pt idx="2863">
                  <c:v>0.74966435185185187</c:v>
                </c:pt>
                <c:pt idx="2864">
                  <c:v>0.74975694444444441</c:v>
                </c:pt>
                <c:pt idx="2865">
                  <c:v>0.74984953703703694</c:v>
                </c:pt>
                <c:pt idx="2866">
                  <c:v>0.74995370370370373</c:v>
                </c:pt>
                <c:pt idx="2867">
                  <c:v>0.75004629629629627</c:v>
                </c:pt>
                <c:pt idx="2868">
                  <c:v>0.75013888888888891</c:v>
                </c:pt>
                <c:pt idx="2869">
                  <c:v>0.75023148148148155</c:v>
                </c:pt>
                <c:pt idx="2870">
                  <c:v>0.75032407407407409</c:v>
                </c:pt>
                <c:pt idx="2871">
                  <c:v>0.75042824074074066</c:v>
                </c:pt>
                <c:pt idx="2872">
                  <c:v>0.7505208333333333</c:v>
                </c:pt>
                <c:pt idx="2873">
                  <c:v>0.75061342592592595</c:v>
                </c:pt>
                <c:pt idx="2874">
                  <c:v>0.75070601851851848</c:v>
                </c:pt>
                <c:pt idx="2875">
                  <c:v>0.75081018518518527</c:v>
                </c:pt>
                <c:pt idx="2876">
                  <c:v>0.75090277777777781</c:v>
                </c:pt>
                <c:pt idx="2877">
                  <c:v>0.75099537037037034</c:v>
                </c:pt>
                <c:pt idx="2878">
                  <c:v>0.75108796296296287</c:v>
                </c:pt>
                <c:pt idx="2879">
                  <c:v>0.75118055555555552</c:v>
                </c:pt>
                <c:pt idx="2880">
                  <c:v>0.7512847222222222</c:v>
                </c:pt>
                <c:pt idx="2881">
                  <c:v>0.75137731481481485</c:v>
                </c:pt>
                <c:pt idx="2882">
                  <c:v>0.75146990740740749</c:v>
                </c:pt>
                <c:pt idx="2883">
                  <c:v>0.75156250000000002</c:v>
                </c:pt>
                <c:pt idx="2884">
                  <c:v>0.75165509259259267</c:v>
                </c:pt>
                <c:pt idx="2885">
                  <c:v>0.75175925925925924</c:v>
                </c:pt>
                <c:pt idx="2886">
                  <c:v>0.75185185185185188</c:v>
                </c:pt>
                <c:pt idx="2887">
                  <c:v>0.75194444444444442</c:v>
                </c:pt>
                <c:pt idx="2888">
                  <c:v>0.75203703703703706</c:v>
                </c:pt>
                <c:pt idx="2889">
                  <c:v>0.75214120370370363</c:v>
                </c:pt>
                <c:pt idx="2890">
                  <c:v>0.75223379629629628</c:v>
                </c:pt>
                <c:pt idx="2891">
                  <c:v>0.75232638888888881</c:v>
                </c:pt>
                <c:pt idx="2892">
                  <c:v>0.75241898148148145</c:v>
                </c:pt>
                <c:pt idx="2893">
                  <c:v>0.7525115740740741</c:v>
                </c:pt>
                <c:pt idx="2894">
                  <c:v>0.75261574074074078</c:v>
                </c:pt>
                <c:pt idx="2895">
                  <c:v>0.75270833333333342</c:v>
                </c:pt>
                <c:pt idx="2896">
                  <c:v>0.75280092592592596</c:v>
                </c:pt>
                <c:pt idx="2897">
                  <c:v>0.75289351851851849</c:v>
                </c:pt>
                <c:pt idx="2898">
                  <c:v>0.75298611111111102</c:v>
                </c:pt>
                <c:pt idx="2899">
                  <c:v>0.75309027777777782</c:v>
                </c:pt>
                <c:pt idx="2900">
                  <c:v>0.75318287037037035</c:v>
                </c:pt>
                <c:pt idx="2901">
                  <c:v>0.75327546296296299</c:v>
                </c:pt>
                <c:pt idx="2902">
                  <c:v>0.75336805555555564</c:v>
                </c:pt>
                <c:pt idx="2903">
                  <c:v>0.75346064814814817</c:v>
                </c:pt>
                <c:pt idx="2904">
                  <c:v>0.75356481481481474</c:v>
                </c:pt>
                <c:pt idx="2905">
                  <c:v>0.75365740740740739</c:v>
                </c:pt>
                <c:pt idx="2906">
                  <c:v>0.75375000000000003</c:v>
                </c:pt>
                <c:pt idx="2907">
                  <c:v>0.75384259259259256</c:v>
                </c:pt>
                <c:pt idx="2908">
                  <c:v>0.75394675925925936</c:v>
                </c:pt>
                <c:pt idx="2909">
                  <c:v>0.75403935185185178</c:v>
                </c:pt>
                <c:pt idx="2910">
                  <c:v>0.75413194444444442</c:v>
                </c:pt>
                <c:pt idx="2911">
                  <c:v>0.75422453703703696</c:v>
                </c:pt>
                <c:pt idx="2912">
                  <c:v>0.7543171296296296</c:v>
                </c:pt>
                <c:pt idx="2913">
                  <c:v>0.75442129629629628</c:v>
                </c:pt>
                <c:pt idx="2914">
                  <c:v>0.75451388888888893</c:v>
                </c:pt>
                <c:pt idx="2915">
                  <c:v>0.75460648148148157</c:v>
                </c:pt>
                <c:pt idx="2916">
                  <c:v>0.75469907407407411</c:v>
                </c:pt>
                <c:pt idx="2917">
                  <c:v>0.75479166666666664</c:v>
                </c:pt>
                <c:pt idx="2918">
                  <c:v>0.75489583333333332</c:v>
                </c:pt>
                <c:pt idx="2919">
                  <c:v>0.75498842592592597</c:v>
                </c:pt>
                <c:pt idx="2920">
                  <c:v>0.7550810185185185</c:v>
                </c:pt>
                <c:pt idx="2921">
                  <c:v>0.75517361111111114</c:v>
                </c:pt>
                <c:pt idx="2922">
                  <c:v>0.75527777777777771</c:v>
                </c:pt>
                <c:pt idx="2923">
                  <c:v>0.75537037037037036</c:v>
                </c:pt>
                <c:pt idx="2924">
                  <c:v>0.75546296296296289</c:v>
                </c:pt>
                <c:pt idx="2925">
                  <c:v>0.75555555555555554</c:v>
                </c:pt>
                <c:pt idx="2926">
                  <c:v>0.75564814814814818</c:v>
                </c:pt>
                <c:pt idx="2927">
                  <c:v>0.75575231481481486</c:v>
                </c:pt>
                <c:pt idx="2928">
                  <c:v>0.75584490740740751</c:v>
                </c:pt>
                <c:pt idx="2929">
                  <c:v>0.75593749999999993</c:v>
                </c:pt>
                <c:pt idx="2930">
                  <c:v>0.75603009259259257</c:v>
                </c:pt>
                <c:pt idx="2931">
                  <c:v>0.75612268518518511</c:v>
                </c:pt>
                <c:pt idx="2932">
                  <c:v>0.7562268518518519</c:v>
                </c:pt>
                <c:pt idx="2933">
                  <c:v>0.75631944444444443</c:v>
                </c:pt>
                <c:pt idx="2934">
                  <c:v>0.75641203703703708</c:v>
                </c:pt>
                <c:pt idx="2935">
                  <c:v>0.75650462962962972</c:v>
                </c:pt>
                <c:pt idx="2936">
                  <c:v>0.75660879629629629</c:v>
                </c:pt>
                <c:pt idx="2937">
                  <c:v>0.75670138888888883</c:v>
                </c:pt>
                <c:pt idx="2938">
                  <c:v>0.75679398148148147</c:v>
                </c:pt>
                <c:pt idx="2939">
                  <c:v>0.75688657407407411</c:v>
                </c:pt>
                <c:pt idx="2940">
                  <c:v>0.75697916666666665</c:v>
                </c:pt>
                <c:pt idx="2941">
                  <c:v>0.75708333333333344</c:v>
                </c:pt>
                <c:pt idx="2942">
                  <c:v>0.75717592592592586</c:v>
                </c:pt>
                <c:pt idx="2943">
                  <c:v>0.75726851851851851</c:v>
                </c:pt>
                <c:pt idx="2944">
                  <c:v>0.75736111111111104</c:v>
                </c:pt>
                <c:pt idx="2945">
                  <c:v>0.75745370370370368</c:v>
                </c:pt>
                <c:pt idx="2946">
                  <c:v>0.75755787037037037</c:v>
                </c:pt>
                <c:pt idx="2947">
                  <c:v>0.75765046296296301</c:v>
                </c:pt>
                <c:pt idx="2948">
                  <c:v>0.75774305555555566</c:v>
                </c:pt>
                <c:pt idx="2949">
                  <c:v>0.75783564814814808</c:v>
                </c:pt>
                <c:pt idx="2950">
                  <c:v>0.75793981481481476</c:v>
                </c:pt>
                <c:pt idx="2951">
                  <c:v>0.7580324074074074</c:v>
                </c:pt>
                <c:pt idx="2952">
                  <c:v>0.75812500000000005</c:v>
                </c:pt>
                <c:pt idx="2953">
                  <c:v>0.75821759259259258</c:v>
                </c:pt>
                <c:pt idx="2954">
                  <c:v>0.75831018518518523</c:v>
                </c:pt>
                <c:pt idx="2955">
                  <c:v>0.7584143518518518</c:v>
                </c:pt>
                <c:pt idx="2956">
                  <c:v>0.75850694444444444</c:v>
                </c:pt>
                <c:pt idx="2957">
                  <c:v>0.75859953703703698</c:v>
                </c:pt>
                <c:pt idx="2958">
                  <c:v>0.75869212962962962</c:v>
                </c:pt>
                <c:pt idx="2959">
                  <c:v>0.75878472222222226</c:v>
                </c:pt>
                <c:pt idx="2960">
                  <c:v>0.75888888888888895</c:v>
                </c:pt>
                <c:pt idx="2961">
                  <c:v>0.75898148148148159</c:v>
                </c:pt>
                <c:pt idx="2962">
                  <c:v>0.75907407407407401</c:v>
                </c:pt>
                <c:pt idx="2963">
                  <c:v>0.75916666666666666</c:v>
                </c:pt>
                <c:pt idx="2964">
                  <c:v>0.75927083333333334</c:v>
                </c:pt>
                <c:pt idx="2965">
                  <c:v>0.75936342592592598</c:v>
                </c:pt>
                <c:pt idx="2966">
                  <c:v>0.75945601851851852</c:v>
                </c:pt>
                <c:pt idx="2967">
                  <c:v>0.75954861111111116</c:v>
                </c:pt>
                <c:pt idx="2968">
                  <c:v>0.7596412037037038</c:v>
                </c:pt>
                <c:pt idx="2969">
                  <c:v>0.75974537037037038</c:v>
                </c:pt>
                <c:pt idx="2970">
                  <c:v>0.75983796296296291</c:v>
                </c:pt>
                <c:pt idx="2971">
                  <c:v>0.75993055555555555</c:v>
                </c:pt>
                <c:pt idx="2972">
                  <c:v>0.7600231481481482</c:v>
                </c:pt>
                <c:pt idx="2973">
                  <c:v>0.76012731481481488</c:v>
                </c:pt>
                <c:pt idx="2974">
                  <c:v>0.7602199074074073</c:v>
                </c:pt>
                <c:pt idx="2975">
                  <c:v>0.76031249999999995</c:v>
                </c:pt>
                <c:pt idx="2976">
                  <c:v>0.76040509259259259</c:v>
                </c:pt>
                <c:pt idx="2977">
                  <c:v>0.76049768518518512</c:v>
                </c:pt>
                <c:pt idx="2978">
                  <c:v>0.76060185185185192</c:v>
                </c:pt>
                <c:pt idx="2979">
                  <c:v>0.76069444444444445</c:v>
                </c:pt>
                <c:pt idx="2980">
                  <c:v>0.76078703703703709</c:v>
                </c:pt>
                <c:pt idx="2981">
                  <c:v>0.76087962962962974</c:v>
                </c:pt>
                <c:pt idx="2982">
                  <c:v>0.76097222222222216</c:v>
                </c:pt>
                <c:pt idx="2983">
                  <c:v>0.76107638888888884</c:v>
                </c:pt>
                <c:pt idx="2984">
                  <c:v>0.76116898148148149</c:v>
                </c:pt>
                <c:pt idx="2985">
                  <c:v>0.76126157407407413</c:v>
                </c:pt>
                <c:pt idx="2986">
                  <c:v>0.76135416666666667</c:v>
                </c:pt>
                <c:pt idx="2987">
                  <c:v>0.76145833333333324</c:v>
                </c:pt>
                <c:pt idx="2988">
                  <c:v>0.76155092592592588</c:v>
                </c:pt>
                <c:pt idx="2989">
                  <c:v>0.76164351851851853</c:v>
                </c:pt>
                <c:pt idx="2990">
                  <c:v>0.76173611111111106</c:v>
                </c:pt>
                <c:pt idx="2991">
                  <c:v>0.7618287037037037</c:v>
                </c:pt>
                <c:pt idx="2992">
                  <c:v>0.76193287037037039</c:v>
                </c:pt>
                <c:pt idx="2993">
                  <c:v>0.76202546296296303</c:v>
                </c:pt>
                <c:pt idx="2994">
                  <c:v>0.76211805555555545</c:v>
                </c:pt>
                <c:pt idx="2995">
                  <c:v>0.7622106481481481</c:v>
                </c:pt>
                <c:pt idx="2996">
                  <c:v>0.76230324074074074</c:v>
                </c:pt>
                <c:pt idx="2997">
                  <c:v>0.76240740740740742</c:v>
                </c:pt>
                <c:pt idx="2998">
                  <c:v>0.76250000000000007</c:v>
                </c:pt>
                <c:pt idx="2999">
                  <c:v>0.7625925925925926</c:v>
                </c:pt>
                <c:pt idx="3000">
                  <c:v>0.76268518518518524</c:v>
                </c:pt>
                <c:pt idx="3001">
                  <c:v>0.76278935185185182</c:v>
                </c:pt>
                <c:pt idx="3002">
                  <c:v>0.76288194444444446</c:v>
                </c:pt>
                <c:pt idx="3003">
                  <c:v>0.76297453703703699</c:v>
                </c:pt>
                <c:pt idx="3004">
                  <c:v>0.76306712962962964</c:v>
                </c:pt>
                <c:pt idx="3005">
                  <c:v>0.76315972222222228</c:v>
                </c:pt>
                <c:pt idx="3006">
                  <c:v>0.76326388888888896</c:v>
                </c:pt>
                <c:pt idx="3007">
                  <c:v>0.76335648148148139</c:v>
                </c:pt>
                <c:pt idx="3008">
                  <c:v>0.76344907407407403</c:v>
                </c:pt>
                <c:pt idx="3009">
                  <c:v>0.76354166666666667</c:v>
                </c:pt>
                <c:pt idx="3010">
                  <c:v>0.76363425925925921</c:v>
                </c:pt>
                <c:pt idx="3011">
                  <c:v>0.763738425925926</c:v>
                </c:pt>
                <c:pt idx="3012">
                  <c:v>0.76383101851851853</c:v>
                </c:pt>
                <c:pt idx="3013">
                  <c:v>0.76392361111111118</c:v>
                </c:pt>
                <c:pt idx="3014">
                  <c:v>0.7640162037037036</c:v>
                </c:pt>
                <c:pt idx="3015">
                  <c:v>0.76412037037037039</c:v>
                </c:pt>
                <c:pt idx="3016">
                  <c:v>0.76421296296296293</c:v>
                </c:pt>
                <c:pt idx="3017">
                  <c:v>0.76430555555555557</c:v>
                </c:pt>
                <c:pt idx="3018">
                  <c:v>0.76439814814814822</c:v>
                </c:pt>
                <c:pt idx="3019">
                  <c:v>0.76449074074074075</c:v>
                </c:pt>
                <c:pt idx="3020">
                  <c:v>0.76459490740740732</c:v>
                </c:pt>
                <c:pt idx="3021">
                  <c:v>0.76468749999999996</c:v>
                </c:pt>
                <c:pt idx="3022">
                  <c:v>0.76478009259259261</c:v>
                </c:pt>
                <c:pt idx="3023">
                  <c:v>0.76487268518518514</c:v>
                </c:pt>
                <c:pt idx="3024">
                  <c:v>0.76496527777777779</c:v>
                </c:pt>
                <c:pt idx="3025">
                  <c:v>0.76506944444444447</c:v>
                </c:pt>
                <c:pt idx="3026">
                  <c:v>0.765162037037037</c:v>
                </c:pt>
                <c:pt idx="3027">
                  <c:v>0.76525462962962953</c:v>
                </c:pt>
                <c:pt idx="3028">
                  <c:v>0.76534722222222218</c:v>
                </c:pt>
                <c:pt idx="3029">
                  <c:v>0.76545138888888886</c:v>
                </c:pt>
                <c:pt idx="3030">
                  <c:v>0.76554398148148151</c:v>
                </c:pt>
                <c:pt idx="3031">
                  <c:v>0.76563657407407415</c:v>
                </c:pt>
                <c:pt idx="3032">
                  <c:v>0.76572916666666668</c:v>
                </c:pt>
                <c:pt idx="3033">
                  <c:v>0.76582175925925933</c:v>
                </c:pt>
                <c:pt idx="3034">
                  <c:v>0.7659259259259259</c:v>
                </c:pt>
                <c:pt idx="3035">
                  <c:v>0.76601851851851854</c:v>
                </c:pt>
                <c:pt idx="3036">
                  <c:v>0.76611111111111108</c:v>
                </c:pt>
                <c:pt idx="3037">
                  <c:v>0.76620370370370372</c:v>
                </c:pt>
                <c:pt idx="3038">
                  <c:v>0.7663078703703704</c:v>
                </c:pt>
                <c:pt idx="3039">
                  <c:v>0.76640046296296294</c:v>
                </c:pt>
                <c:pt idx="3040">
                  <c:v>0.76649305555555547</c:v>
                </c:pt>
                <c:pt idx="3041">
                  <c:v>0.76658564814814811</c:v>
                </c:pt>
                <c:pt idx="3042">
                  <c:v>0.76667824074074076</c:v>
                </c:pt>
                <c:pt idx="3043">
                  <c:v>0.76678240740740744</c:v>
                </c:pt>
                <c:pt idx="3044">
                  <c:v>0.76687500000000008</c:v>
                </c:pt>
                <c:pt idx="3045">
                  <c:v>0.76696759259259262</c:v>
                </c:pt>
                <c:pt idx="3046">
                  <c:v>0.76706018518518515</c:v>
                </c:pt>
                <c:pt idx="3047">
                  <c:v>0.76715277777777768</c:v>
                </c:pt>
                <c:pt idx="3048">
                  <c:v>0.76725694444444448</c:v>
                </c:pt>
                <c:pt idx="3049">
                  <c:v>0.76734953703703701</c:v>
                </c:pt>
                <c:pt idx="3050">
                  <c:v>0.76744212962962965</c:v>
                </c:pt>
                <c:pt idx="3051">
                  <c:v>0.7675347222222223</c:v>
                </c:pt>
                <c:pt idx="3052">
                  <c:v>0.76763888888888887</c:v>
                </c:pt>
                <c:pt idx="3053">
                  <c:v>0.7677314814814814</c:v>
                </c:pt>
                <c:pt idx="3054">
                  <c:v>0.76782407407407405</c:v>
                </c:pt>
                <c:pt idx="3055">
                  <c:v>0.76791666666666669</c:v>
                </c:pt>
                <c:pt idx="3056">
                  <c:v>0.76800925925925922</c:v>
                </c:pt>
                <c:pt idx="3057">
                  <c:v>0.76811342592592602</c:v>
                </c:pt>
                <c:pt idx="3058">
                  <c:v>0.76820601851851855</c:v>
                </c:pt>
                <c:pt idx="3059">
                  <c:v>0.76829861111111108</c:v>
                </c:pt>
                <c:pt idx="3060">
                  <c:v>0.76839120370370362</c:v>
                </c:pt>
                <c:pt idx="3061">
                  <c:v>0.76848379629629626</c:v>
                </c:pt>
                <c:pt idx="3062">
                  <c:v>0.76858796296296295</c:v>
                </c:pt>
                <c:pt idx="3063">
                  <c:v>0.76868055555555559</c:v>
                </c:pt>
                <c:pt idx="3064">
                  <c:v>0.76877314814814823</c:v>
                </c:pt>
                <c:pt idx="3065">
                  <c:v>0.76886574074074077</c:v>
                </c:pt>
                <c:pt idx="3066">
                  <c:v>0.7689583333333333</c:v>
                </c:pt>
                <c:pt idx="3067">
                  <c:v>0.76906249999999998</c:v>
                </c:pt>
                <c:pt idx="3068">
                  <c:v>0.76915509259259263</c:v>
                </c:pt>
                <c:pt idx="3069">
                  <c:v>0.76924768518518516</c:v>
                </c:pt>
                <c:pt idx="3070">
                  <c:v>0.7693402777777778</c:v>
                </c:pt>
                <c:pt idx="3071">
                  <c:v>0.76944444444444438</c:v>
                </c:pt>
                <c:pt idx="3072">
                  <c:v>0.76953703703703702</c:v>
                </c:pt>
                <c:pt idx="3073">
                  <c:v>0.76962962962962955</c:v>
                </c:pt>
                <c:pt idx="3074">
                  <c:v>0.7697222222222222</c:v>
                </c:pt>
                <c:pt idx="3075">
                  <c:v>0.76981481481481484</c:v>
                </c:pt>
                <c:pt idx="3076">
                  <c:v>0.76991898148148152</c:v>
                </c:pt>
                <c:pt idx="3077">
                  <c:v>0.77001157407407417</c:v>
                </c:pt>
                <c:pt idx="3078">
                  <c:v>0.7701041666666667</c:v>
                </c:pt>
                <c:pt idx="3079">
                  <c:v>0.77019675925925923</c:v>
                </c:pt>
                <c:pt idx="3080">
                  <c:v>0.77028935185185177</c:v>
                </c:pt>
                <c:pt idx="3081">
                  <c:v>0.77039351851851856</c:v>
                </c:pt>
                <c:pt idx="3082">
                  <c:v>0.77048611111111109</c:v>
                </c:pt>
                <c:pt idx="3083">
                  <c:v>0.77057870370370374</c:v>
                </c:pt>
                <c:pt idx="3084">
                  <c:v>0.77067129629629638</c:v>
                </c:pt>
                <c:pt idx="3085">
                  <c:v>0.77077546296296295</c:v>
                </c:pt>
                <c:pt idx="3086">
                  <c:v>0.77086805555555549</c:v>
                </c:pt>
                <c:pt idx="3087">
                  <c:v>0.77096064814814813</c:v>
                </c:pt>
                <c:pt idx="3088">
                  <c:v>0.77105324074074078</c:v>
                </c:pt>
                <c:pt idx="3089">
                  <c:v>0.77114583333333331</c:v>
                </c:pt>
                <c:pt idx="3090">
                  <c:v>0.7712500000000001</c:v>
                </c:pt>
                <c:pt idx="3091">
                  <c:v>0.77134259259259252</c:v>
                </c:pt>
                <c:pt idx="3092">
                  <c:v>0.77143518518518517</c:v>
                </c:pt>
                <c:pt idx="3093">
                  <c:v>0.7715277777777777</c:v>
                </c:pt>
                <c:pt idx="3094">
                  <c:v>0.77162037037037035</c:v>
                </c:pt>
                <c:pt idx="3095">
                  <c:v>0.77172453703703703</c:v>
                </c:pt>
                <c:pt idx="3096">
                  <c:v>0.77181712962962967</c:v>
                </c:pt>
                <c:pt idx="3097">
                  <c:v>0.77190972222222232</c:v>
                </c:pt>
                <c:pt idx="3098">
                  <c:v>0.77200231481481485</c:v>
                </c:pt>
                <c:pt idx="3099">
                  <c:v>0.77210648148148142</c:v>
                </c:pt>
                <c:pt idx="3100">
                  <c:v>0.77219907407407407</c:v>
                </c:pt>
                <c:pt idx="3101">
                  <c:v>0.77229166666666671</c:v>
                </c:pt>
                <c:pt idx="3102">
                  <c:v>0.77238425925925924</c:v>
                </c:pt>
                <c:pt idx="3103">
                  <c:v>0.77247685185185189</c:v>
                </c:pt>
                <c:pt idx="3104">
                  <c:v>0.77258101851851846</c:v>
                </c:pt>
                <c:pt idx="3105">
                  <c:v>0.7726736111111111</c:v>
                </c:pt>
                <c:pt idx="3106">
                  <c:v>0.77276620370370364</c:v>
                </c:pt>
                <c:pt idx="3107">
                  <c:v>0.77285879629629628</c:v>
                </c:pt>
                <c:pt idx="3108">
                  <c:v>0.77295138888888892</c:v>
                </c:pt>
                <c:pt idx="3109">
                  <c:v>0.77305555555555561</c:v>
                </c:pt>
                <c:pt idx="3110">
                  <c:v>0.77314814814814825</c:v>
                </c:pt>
                <c:pt idx="3111">
                  <c:v>0.77324074074074067</c:v>
                </c:pt>
                <c:pt idx="3112">
                  <c:v>0.77333333333333332</c:v>
                </c:pt>
                <c:pt idx="3113">
                  <c:v>0.7734375</c:v>
                </c:pt>
                <c:pt idx="3114">
                  <c:v>0.77353009259259264</c:v>
                </c:pt>
                <c:pt idx="3115">
                  <c:v>0.77362268518518518</c:v>
                </c:pt>
                <c:pt idx="3116">
                  <c:v>0.77371527777777782</c:v>
                </c:pt>
                <c:pt idx="3117">
                  <c:v>0.77380787037037047</c:v>
                </c:pt>
                <c:pt idx="3118">
                  <c:v>0.77391203703703704</c:v>
                </c:pt>
                <c:pt idx="3119">
                  <c:v>0.77400462962962957</c:v>
                </c:pt>
                <c:pt idx="3120">
                  <c:v>0.77409722222222221</c:v>
                </c:pt>
                <c:pt idx="3121">
                  <c:v>0.77418981481481486</c:v>
                </c:pt>
                <c:pt idx="3122">
                  <c:v>0.77428240740740739</c:v>
                </c:pt>
                <c:pt idx="3123">
                  <c:v>0.77438657407407396</c:v>
                </c:pt>
                <c:pt idx="3124">
                  <c:v>0.77447916666666661</c:v>
                </c:pt>
                <c:pt idx="3125">
                  <c:v>0.77457175925925925</c:v>
                </c:pt>
                <c:pt idx="3126">
                  <c:v>0.77466435185185178</c:v>
                </c:pt>
                <c:pt idx="3127">
                  <c:v>0.77476851851851858</c:v>
                </c:pt>
                <c:pt idx="3128">
                  <c:v>0.77486111111111111</c:v>
                </c:pt>
                <c:pt idx="3129">
                  <c:v>0.77495370370370376</c:v>
                </c:pt>
                <c:pt idx="3130">
                  <c:v>0.7750462962962964</c:v>
                </c:pt>
                <c:pt idx="3131">
                  <c:v>0.77513888888888882</c:v>
                </c:pt>
                <c:pt idx="3132">
                  <c:v>0.7752430555555555</c:v>
                </c:pt>
                <c:pt idx="3133">
                  <c:v>0.77533564814814815</c:v>
                </c:pt>
                <c:pt idx="3134">
                  <c:v>0.77542824074074079</c:v>
                </c:pt>
                <c:pt idx="3135">
                  <c:v>0.77552083333333333</c:v>
                </c:pt>
                <c:pt idx="3136">
                  <c:v>0.77561342592592597</c:v>
                </c:pt>
                <c:pt idx="3137">
                  <c:v>0.77571759259259254</c:v>
                </c:pt>
                <c:pt idx="3138">
                  <c:v>0.77581018518518519</c:v>
                </c:pt>
                <c:pt idx="3139">
                  <c:v>0.77590277777777772</c:v>
                </c:pt>
                <c:pt idx="3140">
                  <c:v>0.77599537037037036</c:v>
                </c:pt>
                <c:pt idx="3141">
                  <c:v>0.77609953703703705</c:v>
                </c:pt>
                <c:pt idx="3142">
                  <c:v>0.77619212962962969</c:v>
                </c:pt>
                <c:pt idx="3143">
                  <c:v>0.77628472222222233</c:v>
                </c:pt>
                <c:pt idx="3144">
                  <c:v>0.77637731481481476</c:v>
                </c:pt>
                <c:pt idx="3145">
                  <c:v>0.7764699074074074</c:v>
                </c:pt>
                <c:pt idx="3146">
                  <c:v>0.77657407407407408</c:v>
                </c:pt>
                <c:pt idx="3147">
                  <c:v>0.77666666666666673</c:v>
                </c:pt>
                <c:pt idx="3148">
                  <c:v>0.77675925925925926</c:v>
                </c:pt>
                <c:pt idx="3149">
                  <c:v>0.7768518518518519</c:v>
                </c:pt>
                <c:pt idx="3150">
                  <c:v>0.77694444444444455</c:v>
                </c:pt>
                <c:pt idx="3151">
                  <c:v>0.77704861111111112</c:v>
                </c:pt>
                <c:pt idx="3152">
                  <c:v>0.77714120370370365</c:v>
                </c:pt>
                <c:pt idx="3153">
                  <c:v>0.7772337962962963</c:v>
                </c:pt>
                <c:pt idx="3154">
                  <c:v>0.77732638888888894</c:v>
                </c:pt>
                <c:pt idx="3155">
                  <c:v>0.77743055555555562</c:v>
                </c:pt>
                <c:pt idx="3156">
                  <c:v>0.77752314814814805</c:v>
                </c:pt>
                <c:pt idx="3157">
                  <c:v>0.77761574074074069</c:v>
                </c:pt>
                <c:pt idx="3158">
                  <c:v>0.77770833333333333</c:v>
                </c:pt>
                <c:pt idx="3159">
                  <c:v>0.77780092592592587</c:v>
                </c:pt>
                <c:pt idx="3160">
                  <c:v>0.77790509259259266</c:v>
                </c:pt>
                <c:pt idx="3161">
                  <c:v>0.77799768518518519</c:v>
                </c:pt>
                <c:pt idx="3162">
                  <c:v>0.77809027777777784</c:v>
                </c:pt>
                <c:pt idx="3163">
                  <c:v>0.77818287037037026</c:v>
                </c:pt>
                <c:pt idx="3164">
                  <c:v>0.77828703703703705</c:v>
                </c:pt>
                <c:pt idx="3165">
                  <c:v>0.77837962962962959</c:v>
                </c:pt>
                <c:pt idx="3166">
                  <c:v>0.77847222222222223</c:v>
                </c:pt>
                <c:pt idx="3167">
                  <c:v>0.77856481481481488</c:v>
                </c:pt>
                <c:pt idx="3168">
                  <c:v>0.77865740740740741</c:v>
                </c:pt>
                <c:pt idx="3169">
                  <c:v>0.77876157407407398</c:v>
                </c:pt>
                <c:pt idx="3170">
                  <c:v>0.77885416666666663</c:v>
                </c:pt>
                <c:pt idx="3171">
                  <c:v>0.77894675925925927</c:v>
                </c:pt>
                <c:pt idx="3172">
                  <c:v>0.7790393518518518</c:v>
                </c:pt>
                <c:pt idx="3173">
                  <c:v>0.77913194444444445</c:v>
                </c:pt>
                <c:pt idx="3174">
                  <c:v>0.77923611111111113</c:v>
                </c:pt>
                <c:pt idx="3175">
                  <c:v>0.77932870370370377</c:v>
                </c:pt>
                <c:pt idx="3176">
                  <c:v>0.7794212962962962</c:v>
                </c:pt>
                <c:pt idx="3177">
                  <c:v>0.77951388888888884</c:v>
                </c:pt>
                <c:pt idx="3178">
                  <c:v>0.77961805555555552</c:v>
                </c:pt>
                <c:pt idx="3179">
                  <c:v>0.77971064814814817</c:v>
                </c:pt>
                <c:pt idx="3180">
                  <c:v>0.77980324074074081</c:v>
                </c:pt>
                <c:pt idx="3181">
                  <c:v>0.77989583333333334</c:v>
                </c:pt>
                <c:pt idx="3182">
                  <c:v>0.77998842592592599</c:v>
                </c:pt>
                <c:pt idx="3183">
                  <c:v>0.78009259259259256</c:v>
                </c:pt>
                <c:pt idx="3184">
                  <c:v>0.7801851851851852</c:v>
                </c:pt>
                <c:pt idx="3185">
                  <c:v>0.78027777777777774</c:v>
                </c:pt>
                <c:pt idx="3186">
                  <c:v>0.78037037037037038</c:v>
                </c:pt>
                <c:pt idx="3187">
                  <c:v>0.78046296296296302</c:v>
                </c:pt>
                <c:pt idx="3188">
                  <c:v>0.7805671296296296</c:v>
                </c:pt>
                <c:pt idx="3189">
                  <c:v>0.78065972222222213</c:v>
                </c:pt>
                <c:pt idx="3190">
                  <c:v>0.78075231481481477</c:v>
                </c:pt>
                <c:pt idx="3191">
                  <c:v>0.78084490740740742</c:v>
                </c:pt>
                <c:pt idx="3192">
                  <c:v>0.7809490740740741</c:v>
                </c:pt>
                <c:pt idx="3193">
                  <c:v>0.78104166666666675</c:v>
                </c:pt>
                <c:pt idx="3194">
                  <c:v>0.78113425925925928</c:v>
                </c:pt>
                <c:pt idx="3195">
                  <c:v>0.78122685185185192</c:v>
                </c:pt>
                <c:pt idx="3196">
                  <c:v>0.78133101851851849</c:v>
                </c:pt>
                <c:pt idx="3197">
                  <c:v>0.78142361111111114</c:v>
                </c:pt>
                <c:pt idx="3198">
                  <c:v>0.78151620370370367</c:v>
                </c:pt>
                <c:pt idx="3199">
                  <c:v>0.78160879629629632</c:v>
                </c:pt>
                <c:pt idx="3200">
                  <c:v>0.78170138888888896</c:v>
                </c:pt>
                <c:pt idx="3201">
                  <c:v>0.78180555555555553</c:v>
                </c:pt>
                <c:pt idx="3202">
                  <c:v>0.78189814814814806</c:v>
                </c:pt>
                <c:pt idx="3203">
                  <c:v>0.78199074074074071</c:v>
                </c:pt>
                <c:pt idx="3204">
                  <c:v>0.78208333333333335</c:v>
                </c:pt>
                <c:pt idx="3205">
                  <c:v>0.78218750000000004</c:v>
                </c:pt>
                <c:pt idx="3206">
                  <c:v>0.78228009259259268</c:v>
                </c:pt>
                <c:pt idx="3207">
                  <c:v>0.78237268518518521</c:v>
                </c:pt>
                <c:pt idx="3208">
                  <c:v>0.78246527777777775</c:v>
                </c:pt>
                <c:pt idx="3209">
                  <c:v>0.78255787037037028</c:v>
                </c:pt>
                <c:pt idx="3210">
                  <c:v>0.78266203703703707</c:v>
                </c:pt>
                <c:pt idx="3211">
                  <c:v>0.78275462962962961</c:v>
                </c:pt>
                <c:pt idx="3212">
                  <c:v>0.78284722222222225</c:v>
                </c:pt>
                <c:pt idx="3213">
                  <c:v>0.78293981481481489</c:v>
                </c:pt>
                <c:pt idx="3214">
                  <c:v>0.78303240740740743</c:v>
                </c:pt>
                <c:pt idx="3215">
                  <c:v>0.783136574074074</c:v>
                </c:pt>
                <c:pt idx="3216">
                  <c:v>0.78322916666666664</c:v>
                </c:pt>
                <c:pt idx="3217">
                  <c:v>0.78332175925925929</c:v>
                </c:pt>
                <c:pt idx="3218">
                  <c:v>0.78341435185185182</c:v>
                </c:pt>
                <c:pt idx="3219">
                  <c:v>0.78351851851851861</c:v>
                </c:pt>
                <c:pt idx="3220">
                  <c:v>0.78361111111111104</c:v>
                </c:pt>
                <c:pt idx="3221">
                  <c:v>0.78370370370370368</c:v>
                </c:pt>
                <c:pt idx="3222">
                  <c:v>0.78379629629629621</c:v>
                </c:pt>
                <c:pt idx="3223">
                  <c:v>0.78388888888888886</c:v>
                </c:pt>
                <c:pt idx="3224">
                  <c:v>0.78399305555555554</c:v>
                </c:pt>
                <c:pt idx="3225">
                  <c:v>0.78408564814814818</c:v>
                </c:pt>
                <c:pt idx="3226">
                  <c:v>0.78417824074074083</c:v>
                </c:pt>
                <c:pt idx="3227">
                  <c:v>0.78427083333333336</c:v>
                </c:pt>
                <c:pt idx="3228">
                  <c:v>0.78436342592592589</c:v>
                </c:pt>
                <c:pt idx="3229">
                  <c:v>0.78446759259259258</c:v>
                </c:pt>
                <c:pt idx="3230">
                  <c:v>0.78456018518518522</c:v>
                </c:pt>
                <c:pt idx="3231">
                  <c:v>0.78465277777777775</c:v>
                </c:pt>
                <c:pt idx="3232">
                  <c:v>0.7847453703703704</c:v>
                </c:pt>
                <c:pt idx="3233">
                  <c:v>0.78484953703703697</c:v>
                </c:pt>
                <c:pt idx="3234">
                  <c:v>0.78494212962962961</c:v>
                </c:pt>
                <c:pt idx="3235">
                  <c:v>0.78503472222222215</c:v>
                </c:pt>
                <c:pt idx="3236">
                  <c:v>0.78512731481481479</c:v>
                </c:pt>
                <c:pt idx="3237">
                  <c:v>0.78521990740740744</c:v>
                </c:pt>
                <c:pt idx="3238">
                  <c:v>0.78532407407407412</c:v>
                </c:pt>
                <c:pt idx="3239">
                  <c:v>0.78541666666666676</c:v>
                </c:pt>
                <c:pt idx="3240">
                  <c:v>0.7855092592592593</c:v>
                </c:pt>
                <c:pt idx="3241">
                  <c:v>0.78560185185185183</c:v>
                </c:pt>
                <c:pt idx="3242">
                  <c:v>0.78570601851851851</c:v>
                </c:pt>
                <c:pt idx="3243">
                  <c:v>0.78579861111111116</c:v>
                </c:pt>
                <c:pt idx="3244">
                  <c:v>0.78589120370370369</c:v>
                </c:pt>
                <c:pt idx="3245">
                  <c:v>0.78598379629629633</c:v>
                </c:pt>
                <c:pt idx="3246">
                  <c:v>0.78607638888888898</c:v>
                </c:pt>
                <c:pt idx="3247">
                  <c:v>0.78618055555555555</c:v>
                </c:pt>
                <c:pt idx="3248">
                  <c:v>0.78627314814814808</c:v>
                </c:pt>
                <c:pt idx="3249">
                  <c:v>0.78636574074074073</c:v>
                </c:pt>
                <c:pt idx="3250">
                  <c:v>0.78645833333333337</c:v>
                </c:pt>
                <c:pt idx="3251">
                  <c:v>0.7865509259259259</c:v>
                </c:pt>
                <c:pt idx="3252">
                  <c:v>0.7866550925925927</c:v>
                </c:pt>
                <c:pt idx="3253">
                  <c:v>0.78674768518518512</c:v>
                </c:pt>
                <c:pt idx="3254">
                  <c:v>0.78684027777777776</c:v>
                </c:pt>
                <c:pt idx="3255">
                  <c:v>0.7869328703703703</c:v>
                </c:pt>
                <c:pt idx="3256">
                  <c:v>0.78703703703703709</c:v>
                </c:pt>
                <c:pt idx="3257">
                  <c:v>0.78712962962962962</c:v>
                </c:pt>
                <c:pt idx="3258">
                  <c:v>0.78722222222222227</c:v>
                </c:pt>
                <c:pt idx="3259">
                  <c:v>0.78731481481481491</c:v>
                </c:pt>
                <c:pt idx="3260">
                  <c:v>0.78740740740740733</c:v>
                </c:pt>
                <c:pt idx="3261">
                  <c:v>0.78751157407407402</c:v>
                </c:pt>
                <c:pt idx="3262">
                  <c:v>0.78760416666666666</c:v>
                </c:pt>
                <c:pt idx="3263">
                  <c:v>0.7876967592592593</c:v>
                </c:pt>
                <c:pt idx="3264">
                  <c:v>0.78778935185185184</c:v>
                </c:pt>
                <c:pt idx="3265">
                  <c:v>0.78789351851851863</c:v>
                </c:pt>
                <c:pt idx="3266">
                  <c:v>0.78798611111111105</c:v>
                </c:pt>
                <c:pt idx="3267">
                  <c:v>0.7880787037037037</c:v>
                </c:pt>
                <c:pt idx="3268">
                  <c:v>0.78817129629629623</c:v>
                </c:pt>
                <c:pt idx="3269">
                  <c:v>0.78826388888888888</c:v>
                </c:pt>
                <c:pt idx="3270">
                  <c:v>0.78836805555555556</c:v>
                </c:pt>
                <c:pt idx="3271">
                  <c:v>0.7884606481481482</c:v>
                </c:pt>
                <c:pt idx="3272">
                  <c:v>0.78855324074074085</c:v>
                </c:pt>
                <c:pt idx="3273">
                  <c:v>0.78864583333333327</c:v>
                </c:pt>
                <c:pt idx="3274">
                  <c:v>0.78874999999999995</c:v>
                </c:pt>
                <c:pt idx="3275">
                  <c:v>0.7888425925925926</c:v>
                </c:pt>
                <c:pt idx="3276">
                  <c:v>0.78893518518518524</c:v>
                </c:pt>
                <c:pt idx="3277">
                  <c:v>0.78902777777777777</c:v>
                </c:pt>
                <c:pt idx="3278">
                  <c:v>0.78912037037037042</c:v>
                </c:pt>
                <c:pt idx="3279">
                  <c:v>0.78922453703703699</c:v>
                </c:pt>
                <c:pt idx="3280">
                  <c:v>0.78931712962962963</c:v>
                </c:pt>
                <c:pt idx="3281">
                  <c:v>0.78940972222222217</c:v>
                </c:pt>
                <c:pt idx="3282">
                  <c:v>0.78950231481481481</c:v>
                </c:pt>
                <c:pt idx="3283">
                  <c:v>0.78959490740740745</c:v>
                </c:pt>
                <c:pt idx="3284">
                  <c:v>0.78969907407407414</c:v>
                </c:pt>
                <c:pt idx="3285">
                  <c:v>0.78979166666666656</c:v>
                </c:pt>
                <c:pt idx="3286">
                  <c:v>0.7898842592592592</c:v>
                </c:pt>
                <c:pt idx="3287">
                  <c:v>0.78997685185185185</c:v>
                </c:pt>
                <c:pt idx="3288">
                  <c:v>0.79008101851851853</c:v>
                </c:pt>
                <c:pt idx="3289">
                  <c:v>0.79017361111111117</c:v>
                </c:pt>
                <c:pt idx="3290">
                  <c:v>0.79026620370370371</c:v>
                </c:pt>
                <c:pt idx="3291">
                  <c:v>0.79035879629629635</c:v>
                </c:pt>
                <c:pt idx="3292">
                  <c:v>0.79045138888888899</c:v>
                </c:pt>
                <c:pt idx="3293">
                  <c:v>0.79055555555555557</c:v>
                </c:pt>
                <c:pt idx="3294">
                  <c:v>0.7906481481481481</c:v>
                </c:pt>
                <c:pt idx="3295">
                  <c:v>0.79074074074074074</c:v>
                </c:pt>
                <c:pt idx="3296">
                  <c:v>0.79083333333333339</c:v>
                </c:pt>
                <c:pt idx="3297">
                  <c:v>0.79092592592592592</c:v>
                </c:pt>
                <c:pt idx="3298">
                  <c:v>0.79103009259259249</c:v>
                </c:pt>
                <c:pt idx="3299">
                  <c:v>0.79112268518518514</c:v>
                </c:pt>
                <c:pt idx="3300">
                  <c:v>0.79121527777777778</c:v>
                </c:pt>
                <c:pt idx="3301">
                  <c:v>0.79130787037037031</c:v>
                </c:pt>
                <c:pt idx="3302">
                  <c:v>0.79141203703703711</c:v>
                </c:pt>
                <c:pt idx="3303">
                  <c:v>0.79150462962962964</c:v>
                </c:pt>
                <c:pt idx="3304">
                  <c:v>0.79159722222222229</c:v>
                </c:pt>
                <c:pt idx="3305">
                  <c:v>0.79168981481481471</c:v>
                </c:pt>
                <c:pt idx="3306">
                  <c:v>0.79178240740740735</c:v>
                </c:pt>
                <c:pt idx="3307">
                  <c:v>0.79188657407407403</c:v>
                </c:pt>
                <c:pt idx="3308">
                  <c:v>0.79197916666666668</c:v>
                </c:pt>
                <c:pt idx="3309">
                  <c:v>0.79207175925925932</c:v>
                </c:pt>
                <c:pt idx="3310">
                  <c:v>0.79216435185185186</c:v>
                </c:pt>
                <c:pt idx="3311">
                  <c:v>0.7922569444444445</c:v>
                </c:pt>
                <c:pt idx="3312">
                  <c:v>0.79236111111111107</c:v>
                </c:pt>
                <c:pt idx="3313">
                  <c:v>0.79245370370370372</c:v>
                </c:pt>
                <c:pt idx="3314">
                  <c:v>0.79254629629629625</c:v>
                </c:pt>
                <c:pt idx="3315">
                  <c:v>0.79263888888888889</c:v>
                </c:pt>
                <c:pt idx="3316">
                  <c:v>0.79274305555555558</c:v>
                </c:pt>
                <c:pt idx="3317">
                  <c:v>0.79283564814814822</c:v>
                </c:pt>
                <c:pt idx="3318">
                  <c:v>0.79292824074074064</c:v>
                </c:pt>
                <c:pt idx="3319">
                  <c:v>0.79302083333333329</c:v>
                </c:pt>
                <c:pt idx="3320">
                  <c:v>0.79311342592592593</c:v>
                </c:pt>
                <c:pt idx="3321">
                  <c:v>0.79321759259259261</c:v>
                </c:pt>
                <c:pt idx="3322">
                  <c:v>0.79331018518518526</c:v>
                </c:pt>
                <c:pt idx="3323">
                  <c:v>0.79340277777777779</c:v>
                </c:pt>
                <c:pt idx="3324">
                  <c:v>0.79349537037037043</c:v>
                </c:pt>
                <c:pt idx="3325">
                  <c:v>0.79358796296296286</c:v>
                </c:pt>
                <c:pt idx="3326">
                  <c:v>0.79369212962962965</c:v>
                </c:pt>
                <c:pt idx="3327">
                  <c:v>0.79378472222222218</c:v>
                </c:pt>
                <c:pt idx="3328">
                  <c:v>0.79387731481481483</c:v>
                </c:pt>
                <c:pt idx="3329">
                  <c:v>0.79396990740740747</c:v>
                </c:pt>
                <c:pt idx="3330">
                  <c:v>0.79407407407407404</c:v>
                </c:pt>
                <c:pt idx="3331">
                  <c:v>0.79416666666666658</c:v>
                </c:pt>
                <c:pt idx="3332">
                  <c:v>0.79425925925925922</c:v>
                </c:pt>
                <c:pt idx="3333">
                  <c:v>0.79435185185185186</c:v>
                </c:pt>
                <c:pt idx="3334">
                  <c:v>0.7944444444444444</c:v>
                </c:pt>
                <c:pt idx="3335">
                  <c:v>0.79454861111111119</c:v>
                </c:pt>
                <c:pt idx="3336">
                  <c:v>0.79464120370370372</c:v>
                </c:pt>
                <c:pt idx="3337">
                  <c:v>0.79473379629629637</c:v>
                </c:pt>
                <c:pt idx="3338">
                  <c:v>0.79482638888888879</c:v>
                </c:pt>
                <c:pt idx="3339">
                  <c:v>0.79491898148148143</c:v>
                </c:pt>
                <c:pt idx="3340">
                  <c:v>0.79502314814814812</c:v>
                </c:pt>
                <c:pt idx="3341">
                  <c:v>0.79511574074074076</c:v>
                </c:pt>
                <c:pt idx="3342">
                  <c:v>0.79520833333333341</c:v>
                </c:pt>
                <c:pt idx="3343">
                  <c:v>0.79530092592592594</c:v>
                </c:pt>
                <c:pt idx="3344">
                  <c:v>0.79539351851851858</c:v>
                </c:pt>
                <c:pt idx="3345">
                  <c:v>0.79549768518518515</c:v>
                </c:pt>
                <c:pt idx="3346">
                  <c:v>0.7955902777777778</c:v>
                </c:pt>
                <c:pt idx="3347">
                  <c:v>0.79568287037037033</c:v>
                </c:pt>
                <c:pt idx="3348">
                  <c:v>0.79577546296296298</c:v>
                </c:pt>
                <c:pt idx="3349">
                  <c:v>0.79587962962962966</c:v>
                </c:pt>
                <c:pt idx="3350">
                  <c:v>0.79597222222222219</c:v>
                </c:pt>
                <c:pt idx="3351">
                  <c:v>0.79606481481481473</c:v>
                </c:pt>
                <c:pt idx="3352">
                  <c:v>0.79615740740740737</c:v>
                </c:pt>
                <c:pt idx="3353">
                  <c:v>0.79625000000000001</c:v>
                </c:pt>
                <c:pt idx="3354">
                  <c:v>0.7963541666666667</c:v>
                </c:pt>
                <c:pt idx="3355">
                  <c:v>0.79644675925925934</c:v>
                </c:pt>
                <c:pt idx="3356">
                  <c:v>0.79653935185185187</c:v>
                </c:pt>
                <c:pt idx="3357">
                  <c:v>0.79663194444444452</c:v>
                </c:pt>
                <c:pt idx="3358">
                  <c:v>0.79672453703703694</c:v>
                </c:pt>
                <c:pt idx="3359">
                  <c:v>0.79682870370370373</c:v>
                </c:pt>
                <c:pt idx="3360">
                  <c:v>0.79692129629629627</c:v>
                </c:pt>
                <c:pt idx="3361">
                  <c:v>0.79701388888888891</c:v>
                </c:pt>
                <c:pt idx="3362">
                  <c:v>0.79710648148148155</c:v>
                </c:pt>
                <c:pt idx="3363">
                  <c:v>0.79721064814814813</c:v>
                </c:pt>
                <c:pt idx="3364">
                  <c:v>0.79730324074074066</c:v>
                </c:pt>
                <c:pt idx="3365">
                  <c:v>0.7973958333333333</c:v>
                </c:pt>
                <c:pt idx="3366">
                  <c:v>0.79748842592592595</c:v>
                </c:pt>
                <c:pt idx="3367">
                  <c:v>0.79758101851851848</c:v>
                </c:pt>
                <c:pt idx="3368">
                  <c:v>0.79768518518518527</c:v>
                </c:pt>
                <c:pt idx="3369">
                  <c:v>0.79777777777777781</c:v>
                </c:pt>
                <c:pt idx="3370">
                  <c:v>0.79787037037037034</c:v>
                </c:pt>
                <c:pt idx="3371">
                  <c:v>0.79796296296296287</c:v>
                </c:pt>
                <c:pt idx="3372">
                  <c:v>0.79805555555555552</c:v>
                </c:pt>
                <c:pt idx="3373">
                  <c:v>0.7981597222222222</c:v>
                </c:pt>
                <c:pt idx="3374">
                  <c:v>0.79825231481481485</c:v>
                </c:pt>
                <c:pt idx="3375">
                  <c:v>0.79834490740740749</c:v>
                </c:pt>
                <c:pt idx="3376">
                  <c:v>0.79843750000000002</c:v>
                </c:pt>
                <c:pt idx="3377">
                  <c:v>0.79854166666666659</c:v>
                </c:pt>
                <c:pt idx="3378">
                  <c:v>0.79863425925925924</c:v>
                </c:pt>
                <c:pt idx="3379">
                  <c:v>0.79872685185185188</c:v>
                </c:pt>
                <c:pt idx="3380">
                  <c:v>0.79881944444444442</c:v>
                </c:pt>
                <c:pt idx="3381">
                  <c:v>0.79891203703703706</c:v>
                </c:pt>
                <c:pt idx="3382">
                  <c:v>0.79901620370370363</c:v>
                </c:pt>
                <c:pt idx="3383">
                  <c:v>0.79910879629629628</c:v>
                </c:pt>
                <c:pt idx="3384">
                  <c:v>0.79920138888888881</c:v>
                </c:pt>
                <c:pt idx="3385">
                  <c:v>0.79929398148148145</c:v>
                </c:pt>
                <c:pt idx="3386">
                  <c:v>0.7993865740740741</c:v>
                </c:pt>
                <c:pt idx="3387">
                  <c:v>0.79949074074074078</c:v>
                </c:pt>
                <c:pt idx="3388">
                  <c:v>0.79958333333333342</c:v>
                </c:pt>
                <c:pt idx="3389">
                  <c:v>0.79967592592592596</c:v>
                </c:pt>
                <c:pt idx="3390">
                  <c:v>0.79976851851851849</c:v>
                </c:pt>
                <c:pt idx="3391">
                  <c:v>0.79986111111111102</c:v>
                </c:pt>
                <c:pt idx="3392">
                  <c:v>0.79996527777777782</c:v>
                </c:pt>
                <c:pt idx="3393">
                  <c:v>0.80005787037037035</c:v>
                </c:pt>
                <c:pt idx="3394">
                  <c:v>0.80015046296296299</c:v>
                </c:pt>
                <c:pt idx="3395">
                  <c:v>0.80024305555555564</c:v>
                </c:pt>
                <c:pt idx="3396">
                  <c:v>0.80034722222222221</c:v>
                </c:pt>
                <c:pt idx="3397">
                  <c:v>0.80043981481481474</c:v>
                </c:pt>
                <c:pt idx="3398">
                  <c:v>0.80053240740740739</c:v>
                </c:pt>
                <c:pt idx="3399">
                  <c:v>0.80062500000000003</c:v>
                </c:pt>
                <c:pt idx="3400">
                  <c:v>0.80071759259259256</c:v>
                </c:pt>
                <c:pt idx="3401">
                  <c:v>0.80082175925925936</c:v>
                </c:pt>
                <c:pt idx="3402">
                  <c:v>0.80091435185185178</c:v>
                </c:pt>
                <c:pt idx="3403">
                  <c:v>0.80100694444444442</c:v>
                </c:pt>
                <c:pt idx="3404">
                  <c:v>0.80109953703703696</c:v>
                </c:pt>
                <c:pt idx="3405">
                  <c:v>0.8011921296296296</c:v>
                </c:pt>
                <c:pt idx="3406">
                  <c:v>0.80129629629629628</c:v>
                </c:pt>
                <c:pt idx="3407">
                  <c:v>0.80138888888888893</c:v>
                </c:pt>
                <c:pt idx="3408">
                  <c:v>0.80148148148148157</c:v>
                </c:pt>
                <c:pt idx="3409">
                  <c:v>0.80157407407407411</c:v>
                </c:pt>
                <c:pt idx="3410">
                  <c:v>0.80166666666666664</c:v>
                </c:pt>
                <c:pt idx="3411">
                  <c:v>0.80177083333333332</c:v>
                </c:pt>
                <c:pt idx="3412">
                  <c:v>0.80186342592592597</c:v>
                </c:pt>
                <c:pt idx="3413">
                  <c:v>0.8019560185185185</c:v>
                </c:pt>
                <c:pt idx="3414">
                  <c:v>0.80204861111111114</c:v>
                </c:pt>
                <c:pt idx="3415">
                  <c:v>0.80215277777777771</c:v>
                </c:pt>
                <c:pt idx="3416">
                  <c:v>0.80224537037037036</c:v>
                </c:pt>
                <c:pt idx="3417">
                  <c:v>0.80233796296296289</c:v>
                </c:pt>
                <c:pt idx="3418">
                  <c:v>0.80243055555555554</c:v>
                </c:pt>
                <c:pt idx="3419">
                  <c:v>0.80252314814814818</c:v>
                </c:pt>
                <c:pt idx="3420">
                  <c:v>0.80262731481481486</c:v>
                </c:pt>
                <c:pt idx="3421">
                  <c:v>0.80271990740740751</c:v>
                </c:pt>
                <c:pt idx="3422">
                  <c:v>0.80281249999999993</c:v>
                </c:pt>
                <c:pt idx="3423">
                  <c:v>0.80290509259259257</c:v>
                </c:pt>
                <c:pt idx="3424">
                  <c:v>0.80299768518518511</c:v>
                </c:pt>
                <c:pt idx="3425">
                  <c:v>0.8031018518518519</c:v>
                </c:pt>
                <c:pt idx="3426">
                  <c:v>0.80319444444444443</c:v>
                </c:pt>
                <c:pt idx="3427">
                  <c:v>0.80328703703703708</c:v>
                </c:pt>
                <c:pt idx="3428">
                  <c:v>0.80337962962962972</c:v>
                </c:pt>
                <c:pt idx="3429">
                  <c:v>0.80348379629629629</c:v>
                </c:pt>
                <c:pt idx="3430">
                  <c:v>0.80357638888888883</c:v>
                </c:pt>
                <c:pt idx="3431">
                  <c:v>0.80366898148148147</c:v>
                </c:pt>
                <c:pt idx="3432">
                  <c:v>0.80376157407407411</c:v>
                </c:pt>
                <c:pt idx="3433">
                  <c:v>0.80385416666666665</c:v>
                </c:pt>
                <c:pt idx="3434">
                  <c:v>0.80395833333333344</c:v>
                </c:pt>
                <c:pt idx="3435">
                  <c:v>0.80405092592592586</c:v>
                </c:pt>
                <c:pt idx="3436">
                  <c:v>0.80414351851851851</c:v>
                </c:pt>
                <c:pt idx="3437">
                  <c:v>0.80423611111111104</c:v>
                </c:pt>
                <c:pt idx="3438">
                  <c:v>0.80434027777777783</c:v>
                </c:pt>
                <c:pt idx="3439">
                  <c:v>0.80443287037037037</c:v>
                </c:pt>
                <c:pt idx="3440">
                  <c:v>0.80452546296296301</c:v>
                </c:pt>
                <c:pt idx="3441">
                  <c:v>0.80461805555555566</c:v>
                </c:pt>
                <c:pt idx="3442">
                  <c:v>0.80471064814814808</c:v>
                </c:pt>
                <c:pt idx="3443">
                  <c:v>0.80481481481481476</c:v>
                </c:pt>
                <c:pt idx="3444">
                  <c:v>0.8049074074074074</c:v>
                </c:pt>
                <c:pt idx="3445">
                  <c:v>0.80500000000000005</c:v>
                </c:pt>
                <c:pt idx="3446">
                  <c:v>0.80509259259259258</c:v>
                </c:pt>
                <c:pt idx="3447">
                  <c:v>0.80518518518518523</c:v>
                </c:pt>
                <c:pt idx="3448">
                  <c:v>0.8052893518518518</c:v>
                </c:pt>
                <c:pt idx="3449">
                  <c:v>0.80538194444444444</c:v>
                </c:pt>
                <c:pt idx="3450">
                  <c:v>0.80547453703703698</c:v>
                </c:pt>
                <c:pt idx="3451">
                  <c:v>0.80556712962962962</c:v>
                </c:pt>
                <c:pt idx="3452">
                  <c:v>0.8056712962962963</c:v>
                </c:pt>
                <c:pt idx="3453">
                  <c:v>0.80576388888888895</c:v>
                </c:pt>
                <c:pt idx="3454">
                  <c:v>0.80585648148148159</c:v>
                </c:pt>
                <c:pt idx="3455">
                  <c:v>0.80594907407407401</c:v>
                </c:pt>
                <c:pt idx="3456">
                  <c:v>0.80604166666666666</c:v>
                </c:pt>
                <c:pt idx="3457">
                  <c:v>0.80614583333333334</c:v>
                </c:pt>
                <c:pt idx="3458">
                  <c:v>0.80623842592592598</c:v>
                </c:pt>
                <c:pt idx="3459">
                  <c:v>0.80633101851851852</c:v>
                </c:pt>
                <c:pt idx="3460">
                  <c:v>0.80642361111111116</c:v>
                </c:pt>
                <c:pt idx="3461">
                  <c:v>0.8065162037037038</c:v>
                </c:pt>
                <c:pt idx="3462">
                  <c:v>0.80662037037037038</c:v>
                </c:pt>
                <c:pt idx="3463">
                  <c:v>0.80671296296296291</c:v>
                </c:pt>
                <c:pt idx="3464">
                  <c:v>0.80680555555555555</c:v>
                </c:pt>
                <c:pt idx="3465">
                  <c:v>0.8068981481481482</c:v>
                </c:pt>
                <c:pt idx="3466">
                  <c:v>0.80699074074074073</c:v>
                </c:pt>
                <c:pt idx="3467">
                  <c:v>0.8070949074074073</c:v>
                </c:pt>
                <c:pt idx="3468">
                  <c:v>0.80718749999999995</c:v>
                </c:pt>
                <c:pt idx="3469">
                  <c:v>0.80728009259259259</c:v>
                </c:pt>
                <c:pt idx="3470">
                  <c:v>0.80737268518518512</c:v>
                </c:pt>
                <c:pt idx="3471">
                  <c:v>0.80747685185185192</c:v>
                </c:pt>
                <c:pt idx="3472">
                  <c:v>0.80756944444444445</c:v>
                </c:pt>
                <c:pt idx="3473">
                  <c:v>0.80766203703703709</c:v>
                </c:pt>
                <c:pt idx="3474">
                  <c:v>0.80775462962962974</c:v>
                </c:pt>
                <c:pt idx="3475">
                  <c:v>0.80784722222222216</c:v>
                </c:pt>
                <c:pt idx="3476">
                  <c:v>0.80795138888888884</c:v>
                </c:pt>
                <c:pt idx="3477">
                  <c:v>0.80804398148148149</c:v>
                </c:pt>
                <c:pt idx="3478">
                  <c:v>0.80813657407407413</c:v>
                </c:pt>
                <c:pt idx="3479">
                  <c:v>0.80822916666666667</c:v>
                </c:pt>
                <c:pt idx="3480">
                  <c:v>0.80832175925925931</c:v>
                </c:pt>
                <c:pt idx="3481">
                  <c:v>0.80842592592592588</c:v>
                </c:pt>
                <c:pt idx="3482">
                  <c:v>0.80851851851851853</c:v>
                </c:pt>
                <c:pt idx="3483">
                  <c:v>0.80861111111111106</c:v>
                </c:pt>
                <c:pt idx="3484">
                  <c:v>0.8087037037037037</c:v>
                </c:pt>
                <c:pt idx="3485">
                  <c:v>0.80880787037037039</c:v>
                </c:pt>
                <c:pt idx="3486">
                  <c:v>0.80890046296296303</c:v>
                </c:pt>
                <c:pt idx="3487">
                  <c:v>0.80899305555555545</c:v>
                </c:pt>
                <c:pt idx="3488">
                  <c:v>0.8090856481481481</c:v>
                </c:pt>
                <c:pt idx="3489">
                  <c:v>0.80917824074074074</c:v>
                </c:pt>
                <c:pt idx="3490">
                  <c:v>0.80928240740740742</c:v>
                </c:pt>
                <c:pt idx="3491">
                  <c:v>0.80937500000000007</c:v>
                </c:pt>
                <c:pt idx="3492">
                  <c:v>0.8094675925925926</c:v>
                </c:pt>
                <c:pt idx="3493">
                  <c:v>0.80956018518518524</c:v>
                </c:pt>
                <c:pt idx="3494">
                  <c:v>0.80965277777777767</c:v>
                </c:pt>
                <c:pt idx="3495">
                  <c:v>0.80975694444444446</c:v>
                </c:pt>
                <c:pt idx="3496">
                  <c:v>0.80984953703703699</c:v>
                </c:pt>
                <c:pt idx="3497">
                  <c:v>0.80994212962962964</c:v>
                </c:pt>
                <c:pt idx="3498">
                  <c:v>0.81003472222222228</c:v>
                </c:pt>
                <c:pt idx="3499">
                  <c:v>0.81013888888888896</c:v>
                </c:pt>
                <c:pt idx="3500">
                  <c:v>0.81023148148148139</c:v>
                </c:pt>
                <c:pt idx="3501">
                  <c:v>0.81032407407407403</c:v>
                </c:pt>
                <c:pt idx="3502">
                  <c:v>0.81041666666666667</c:v>
                </c:pt>
                <c:pt idx="3503">
                  <c:v>0.81050925925925921</c:v>
                </c:pt>
                <c:pt idx="3504">
                  <c:v>0.810613425925926</c:v>
                </c:pt>
                <c:pt idx="3505">
                  <c:v>0.81070601851851853</c:v>
                </c:pt>
                <c:pt idx="3506">
                  <c:v>0.81079861111111118</c:v>
                </c:pt>
                <c:pt idx="3507">
                  <c:v>0.8108912037037036</c:v>
                </c:pt>
                <c:pt idx="3508">
                  <c:v>0.81098379629629624</c:v>
                </c:pt>
                <c:pt idx="3509">
                  <c:v>0.81108796296296293</c:v>
                </c:pt>
                <c:pt idx="3510">
                  <c:v>0.81118055555555557</c:v>
                </c:pt>
                <c:pt idx="3511">
                  <c:v>0.81127314814814822</c:v>
                </c:pt>
                <c:pt idx="3512">
                  <c:v>0.81136574074074075</c:v>
                </c:pt>
                <c:pt idx="3513">
                  <c:v>0.81146990740740732</c:v>
                </c:pt>
                <c:pt idx="3514">
                  <c:v>0.81156249999999996</c:v>
                </c:pt>
                <c:pt idx="3515">
                  <c:v>0.81165509259259261</c:v>
                </c:pt>
                <c:pt idx="3516">
                  <c:v>0.81174768518518514</c:v>
                </c:pt>
                <c:pt idx="3517">
                  <c:v>0.81184027777777779</c:v>
                </c:pt>
                <c:pt idx="3518">
                  <c:v>0.81194444444444447</c:v>
                </c:pt>
                <c:pt idx="3519">
                  <c:v>0.812037037037037</c:v>
                </c:pt>
                <c:pt idx="3520">
                  <c:v>0.81212962962962953</c:v>
                </c:pt>
                <c:pt idx="3521">
                  <c:v>0.81222222222222218</c:v>
                </c:pt>
                <c:pt idx="3522">
                  <c:v>0.81231481481481482</c:v>
                </c:pt>
                <c:pt idx="3523">
                  <c:v>0.81241898148148151</c:v>
                </c:pt>
                <c:pt idx="3524">
                  <c:v>0.81251157407407415</c:v>
                </c:pt>
                <c:pt idx="3525">
                  <c:v>0.81260416666666668</c:v>
                </c:pt>
                <c:pt idx="3526">
                  <c:v>0.81269675925925933</c:v>
                </c:pt>
                <c:pt idx="3527">
                  <c:v>0.81278935185185175</c:v>
                </c:pt>
                <c:pt idx="3528">
                  <c:v>0.81289351851851854</c:v>
                </c:pt>
                <c:pt idx="3529">
                  <c:v>0.81298611111111108</c:v>
                </c:pt>
                <c:pt idx="3530">
                  <c:v>0.81307870370370372</c:v>
                </c:pt>
                <c:pt idx="3531">
                  <c:v>0.81317129629629636</c:v>
                </c:pt>
                <c:pt idx="3532">
                  <c:v>0.81327546296296294</c:v>
                </c:pt>
                <c:pt idx="3533">
                  <c:v>0.81336805555555547</c:v>
                </c:pt>
                <c:pt idx="3534">
                  <c:v>0.81346064814814811</c:v>
                </c:pt>
                <c:pt idx="3535">
                  <c:v>0.81355324074074076</c:v>
                </c:pt>
                <c:pt idx="3536">
                  <c:v>0.81364583333333329</c:v>
                </c:pt>
                <c:pt idx="3537">
                  <c:v>0.81375000000000008</c:v>
                </c:pt>
                <c:pt idx="3538">
                  <c:v>0.81384259259259262</c:v>
                </c:pt>
                <c:pt idx="3539">
                  <c:v>0.81393518518518526</c:v>
                </c:pt>
                <c:pt idx="3540">
                  <c:v>0.81402777777777768</c:v>
                </c:pt>
                <c:pt idx="3541">
                  <c:v>0.81412037037037033</c:v>
                </c:pt>
                <c:pt idx="3542">
                  <c:v>0.81422453703703701</c:v>
                </c:pt>
                <c:pt idx="3543">
                  <c:v>0.81431712962962965</c:v>
                </c:pt>
                <c:pt idx="3544">
                  <c:v>0.8144097222222223</c:v>
                </c:pt>
                <c:pt idx="3545">
                  <c:v>0.81450231481481483</c:v>
                </c:pt>
                <c:pt idx="3546">
                  <c:v>0.8146064814814814</c:v>
                </c:pt>
                <c:pt idx="3547">
                  <c:v>0.81469907407407405</c:v>
                </c:pt>
                <c:pt idx="3548">
                  <c:v>0.81479166666666669</c:v>
                </c:pt>
                <c:pt idx="3549">
                  <c:v>0.81488425925925922</c:v>
                </c:pt>
                <c:pt idx="3550">
                  <c:v>0.81497685185185187</c:v>
                </c:pt>
                <c:pt idx="3551">
                  <c:v>0.81508101851851855</c:v>
                </c:pt>
                <c:pt idx="3552">
                  <c:v>0.81517361111111108</c:v>
                </c:pt>
                <c:pt idx="3553">
                  <c:v>0.81526620370370362</c:v>
                </c:pt>
                <c:pt idx="3554">
                  <c:v>0.81535879629629626</c:v>
                </c:pt>
                <c:pt idx="3555">
                  <c:v>0.81545138888888891</c:v>
                </c:pt>
                <c:pt idx="3556">
                  <c:v>0.81555555555555559</c:v>
                </c:pt>
                <c:pt idx="3557">
                  <c:v>0.81564814814814823</c:v>
                </c:pt>
                <c:pt idx="3558">
                  <c:v>0.81574074074074077</c:v>
                </c:pt>
                <c:pt idx="3559">
                  <c:v>0.8158333333333333</c:v>
                </c:pt>
                <c:pt idx="3560">
                  <c:v>0.81592592592592583</c:v>
                </c:pt>
                <c:pt idx="3561">
                  <c:v>0.81603009259259263</c:v>
                </c:pt>
                <c:pt idx="3562">
                  <c:v>0.81612268518518516</c:v>
                </c:pt>
                <c:pt idx="3563">
                  <c:v>0.8162152777777778</c:v>
                </c:pt>
                <c:pt idx="3564">
                  <c:v>0.81630787037037045</c:v>
                </c:pt>
                <c:pt idx="3565">
                  <c:v>0.81641203703703702</c:v>
                </c:pt>
                <c:pt idx="3566">
                  <c:v>0.81650462962962955</c:v>
                </c:pt>
                <c:pt idx="3567">
                  <c:v>0.8165972222222222</c:v>
                </c:pt>
                <c:pt idx="3568">
                  <c:v>0.81668981481481484</c:v>
                </c:pt>
                <c:pt idx="3569">
                  <c:v>0.81678240740740737</c:v>
                </c:pt>
                <c:pt idx="3570">
                  <c:v>0.81688657407407417</c:v>
                </c:pt>
                <c:pt idx="3571">
                  <c:v>0.8169791666666667</c:v>
                </c:pt>
                <c:pt idx="3572">
                  <c:v>0.81707175925925923</c:v>
                </c:pt>
                <c:pt idx="3573">
                  <c:v>0.81716435185185177</c:v>
                </c:pt>
                <c:pt idx="3574">
                  <c:v>0.81725694444444441</c:v>
                </c:pt>
                <c:pt idx="3575">
                  <c:v>0.81736111111111109</c:v>
                </c:pt>
                <c:pt idx="3576">
                  <c:v>0.81745370370370374</c:v>
                </c:pt>
                <c:pt idx="3577">
                  <c:v>0.81754629629629638</c:v>
                </c:pt>
                <c:pt idx="3578">
                  <c:v>0.81763888888888892</c:v>
                </c:pt>
                <c:pt idx="3579">
                  <c:v>0.81774305555555549</c:v>
                </c:pt>
                <c:pt idx="3580">
                  <c:v>0.81783564814814813</c:v>
                </c:pt>
                <c:pt idx="3581">
                  <c:v>0.81792824074074078</c:v>
                </c:pt>
                <c:pt idx="3582">
                  <c:v>0.81802083333333331</c:v>
                </c:pt>
                <c:pt idx="3583">
                  <c:v>0.81811342592592595</c:v>
                </c:pt>
                <c:pt idx="3584">
                  <c:v>0.81821759259259252</c:v>
                </c:pt>
                <c:pt idx="3585">
                  <c:v>0.81831018518518517</c:v>
                </c:pt>
                <c:pt idx="3586">
                  <c:v>0.8184027777777777</c:v>
                </c:pt>
                <c:pt idx="3587">
                  <c:v>0.81849537037037035</c:v>
                </c:pt>
                <c:pt idx="3588">
                  <c:v>0.81858796296296299</c:v>
                </c:pt>
                <c:pt idx="3589">
                  <c:v>0.81869212962962967</c:v>
                </c:pt>
                <c:pt idx="3590">
                  <c:v>0.81878472222222232</c:v>
                </c:pt>
                <c:pt idx="3591">
                  <c:v>0.81887731481481474</c:v>
                </c:pt>
                <c:pt idx="3592">
                  <c:v>0.81896990740740738</c:v>
                </c:pt>
                <c:pt idx="3593">
                  <c:v>0.81907407407407407</c:v>
                </c:pt>
                <c:pt idx="3594">
                  <c:v>0.81916666666666671</c:v>
                </c:pt>
                <c:pt idx="3595">
                  <c:v>0.81925925925925924</c:v>
                </c:pt>
                <c:pt idx="3596">
                  <c:v>0.81935185185185189</c:v>
                </c:pt>
                <c:pt idx="3597">
                  <c:v>0.81944444444444453</c:v>
                </c:pt>
                <c:pt idx="3598">
                  <c:v>0.8195486111111111</c:v>
                </c:pt>
                <c:pt idx="3599">
                  <c:v>0.81964120370370364</c:v>
                </c:pt>
                <c:pt idx="3600">
                  <c:v>0.81973379629629628</c:v>
                </c:pt>
                <c:pt idx="3601">
                  <c:v>0.81982638888888892</c:v>
                </c:pt>
                <c:pt idx="3602">
                  <c:v>0.81991898148148146</c:v>
                </c:pt>
                <c:pt idx="3603">
                  <c:v>0.82002314814814825</c:v>
                </c:pt>
                <c:pt idx="3604">
                  <c:v>0.82011574074074067</c:v>
                </c:pt>
                <c:pt idx="3605">
                  <c:v>0.82020833333333332</c:v>
                </c:pt>
                <c:pt idx="3606">
                  <c:v>0.82030092592592585</c:v>
                </c:pt>
                <c:pt idx="3607">
                  <c:v>0.82039351851851849</c:v>
                </c:pt>
                <c:pt idx="3608">
                  <c:v>0.82049768518518518</c:v>
                </c:pt>
                <c:pt idx="3609">
                  <c:v>0.82059027777777782</c:v>
                </c:pt>
                <c:pt idx="3610">
                  <c:v>0.82068287037037047</c:v>
                </c:pt>
                <c:pt idx="3611">
                  <c:v>0.820775462962963</c:v>
                </c:pt>
                <c:pt idx="3612">
                  <c:v>0.82087962962962957</c:v>
                </c:pt>
                <c:pt idx="3613">
                  <c:v>0.82097222222222221</c:v>
                </c:pt>
                <c:pt idx="3614">
                  <c:v>0.82106481481481486</c:v>
                </c:pt>
                <c:pt idx="3615">
                  <c:v>0.82115740740740739</c:v>
                </c:pt>
                <c:pt idx="3616">
                  <c:v>0.82125000000000004</c:v>
                </c:pt>
                <c:pt idx="3617">
                  <c:v>0.82135416666666661</c:v>
                </c:pt>
                <c:pt idx="3618">
                  <c:v>0.82144675925925925</c:v>
                </c:pt>
                <c:pt idx="3619">
                  <c:v>0.82153935185185178</c:v>
                </c:pt>
                <c:pt idx="3620">
                  <c:v>0.82163194444444443</c:v>
                </c:pt>
                <c:pt idx="3621">
                  <c:v>0.82173611111111111</c:v>
                </c:pt>
                <c:pt idx="3622">
                  <c:v>0.82182870370370376</c:v>
                </c:pt>
                <c:pt idx="3623">
                  <c:v>0.8219212962962964</c:v>
                </c:pt>
                <c:pt idx="3624">
                  <c:v>0.82201388888888882</c:v>
                </c:pt>
                <c:pt idx="3625">
                  <c:v>0.82210648148148147</c:v>
                </c:pt>
                <c:pt idx="3626">
                  <c:v>0.82221064814814815</c:v>
                </c:pt>
                <c:pt idx="3627">
                  <c:v>0.82230324074074079</c:v>
                </c:pt>
                <c:pt idx="3628">
                  <c:v>0.82239583333333333</c:v>
                </c:pt>
                <c:pt idx="3629">
                  <c:v>0.82248842592592597</c:v>
                </c:pt>
                <c:pt idx="3630">
                  <c:v>0.82258101851851861</c:v>
                </c:pt>
                <c:pt idx="3631">
                  <c:v>0.82268518518518519</c:v>
                </c:pt>
                <c:pt idx="3632">
                  <c:v>0.82277777777777772</c:v>
                </c:pt>
                <c:pt idx="3633">
                  <c:v>0.82287037037037036</c:v>
                </c:pt>
                <c:pt idx="3634">
                  <c:v>0.82296296296296301</c:v>
                </c:pt>
                <c:pt idx="3635">
                  <c:v>0.82306712962962969</c:v>
                </c:pt>
                <c:pt idx="3636">
                  <c:v>0.82315972222222233</c:v>
                </c:pt>
                <c:pt idx="3637">
                  <c:v>0.82325231481481476</c:v>
                </c:pt>
                <c:pt idx="3638">
                  <c:v>0.8233449074074074</c:v>
                </c:pt>
                <c:pt idx="3639">
                  <c:v>0.82343749999999993</c:v>
                </c:pt>
                <c:pt idx="3640">
                  <c:v>0.82354166666666673</c:v>
                </c:pt>
                <c:pt idx="3641">
                  <c:v>0.82363425925925926</c:v>
                </c:pt>
                <c:pt idx="3642">
                  <c:v>0.8237268518518519</c:v>
                </c:pt>
                <c:pt idx="3643">
                  <c:v>0.82381944444444455</c:v>
                </c:pt>
                <c:pt idx="3644">
                  <c:v>0.82391203703703697</c:v>
                </c:pt>
                <c:pt idx="3645">
                  <c:v>0.82401620370370365</c:v>
                </c:pt>
                <c:pt idx="3646">
                  <c:v>0.8241087962962963</c:v>
                </c:pt>
                <c:pt idx="3647">
                  <c:v>0.82420138888888894</c:v>
                </c:pt>
                <c:pt idx="3648">
                  <c:v>0.82429398148148147</c:v>
                </c:pt>
                <c:pt idx="3649">
                  <c:v>0.82438657407407412</c:v>
                </c:pt>
                <c:pt idx="3650">
                  <c:v>0.82449074074074069</c:v>
                </c:pt>
                <c:pt idx="3651">
                  <c:v>0.82458333333333333</c:v>
                </c:pt>
                <c:pt idx="3652">
                  <c:v>0.82467592592592587</c:v>
                </c:pt>
                <c:pt idx="3653">
                  <c:v>0.82476851851851851</c:v>
                </c:pt>
                <c:pt idx="3654">
                  <c:v>0.82487268518518519</c:v>
                </c:pt>
                <c:pt idx="3655">
                  <c:v>0.82496527777777784</c:v>
                </c:pt>
                <c:pt idx="3656">
                  <c:v>0.82505787037037026</c:v>
                </c:pt>
                <c:pt idx="3657">
                  <c:v>0.82515046296296291</c:v>
                </c:pt>
                <c:pt idx="3658">
                  <c:v>0.82524305555555555</c:v>
                </c:pt>
                <c:pt idx="3659">
                  <c:v>0.82534722222222223</c:v>
                </c:pt>
                <c:pt idx="3660">
                  <c:v>0.82543981481481488</c:v>
                </c:pt>
                <c:pt idx="3661">
                  <c:v>0.82553240740740741</c:v>
                </c:pt>
                <c:pt idx="3662">
                  <c:v>0.82562500000000005</c:v>
                </c:pt>
                <c:pt idx="3663">
                  <c:v>0.8257175925925927</c:v>
                </c:pt>
                <c:pt idx="3664">
                  <c:v>0.82582175925925927</c:v>
                </c:pt>
                <c:pt idx="3665">
                  <c:v>0.8259143518518518</c:v>
                </c:pt>
                <c:pt idx="3666">
                  <c:v>0.82600694444444445</c:v>
                </c:pt>
                <c:pt idx="3667">
                  <c:v>0.82609953703703709</c:v>
                </c:pt>
                <c:pt idx="3668">
                  <c:v>0.82620370370370377</c:v>
                </c:pt>
                <c:pt idx="3669">
                  <c:v>0.8262962962962962</c:v>
                </c:pt>
                <c:pt idx="3670">
                  <c:v>0.82638888888888884</c:v>
                </c:pt>
                <c:pt idx="3671">
                  <c:v>0.82648148148148148</c:v>
                </c:pt>
                <c:pt idx="3672">
                  <c:v>0.82657407407407402</c:v>
                </c:pt>
                <c:pt idx="3673">
                  <c:v>0.82667824074074081</c:v>
                </c:pt>
                <c:pt idx="3674">
                  <c:v>0.82677083333333334</c:v>
                </c:pt>
                <c:pt idx="3675">
                  <c:v>0.82686342592592599</c:v>
                </c:pt>
                <c:pt idx="3676">
                  <c:v>0.82695601851851863</c:v>
                </c:pt>
                <c:pt idx="3677">
                  <c:v>0.82704861111111105</c:v>
                </c:pt>
                <c:pt idx="3678">
                  <c:v>0.82715277777777774</c:v>
                </c:pt>
                <c:pt idx="3679">
                  <c:v>0.82724537037037038</c:v>
                </c:pt>
                <c:pt idx="3680">
                  <c:v>0.82733796296296302</c:v>
                </c:pt>
                <c:pt idx="3681">
                  <c:v>0.82743055555555556</c:v>
                </c:pt>
                <c:pt idx="3682">
                  <c:v>0.8275231481481482</c:v>
                </c:pt>
                <c:pt idx="3683">
                  <c:v>0.82762731481481477</c:v>
                </c:pt>
                <c:pt idx="3684">
                  <c:v>0.82771990740740742</c:v>
                </c:pt>
                <c:pt idx="3685">
                  <c:v>0.82781249999999995</c:v>
                </c:pt>
                <c:pt idx="3686">
                  <c:v>0.8279050925925926</c:v>
                </c:pt>
                <c:pt idx="3687">
                  <c:v>0.82800925925925928</c:v>
                </c:pt>
                <c:pt idx="3688">
                  <c:v>0.82810185185185192</c:v>
                </c:pt>
                <c:pt idx="3689">
                  <c:v>0.82819444444444434</c:v>
                </c:pt>
                <c:pt idx="3690">
                  <c:v>0.82828703703703699</c:v>
                </c:pt>
                <c:pt idx="3691">
                  <c:v>0.82837962962962963</c:v>
                </c:pt>
                <c:pt idx="3692">
                  <c:v>0.82848379629629632</c:v>
                </c:pt>
                <c:pt idx="3693">
                  <c:v>0.82857638888888896</c:v>
                </c:pt>
                <c:pt idx="3694">
                  <c:v>0.82866898148148149</c:v>
                </c:pt>
                <c:pt idx="3695">
                  <c:v>0.82876157407407414</c:v>
                </c:pt>
                <c:pt idx="3696">
                  <c:v>0.82885416666666656</c:v>
                </c:pt>
                <c:pt idx="3697">
                  <c:v>0.82895833333333335</c:v>
                </c:pt>
                <c:pt idx="3698">
                  <c:v>0.82905092592592589</c:v>
                </c:pt>
                <c:pt idx="3699">
                  <c:v>0.82914351851851853</c:v>
                </c:pt>
                <c:pt idx="3700">
                  <c:v>0.82923611111111117</c:v>
                </c:pt>
                <c:pt idx="3701">
                  <c:v>0.82932870370370371</c:v>
                </c:pt>
                <c:pt idx="3702">
                  <c:v>0.82943287037037028</c:v>
                </c:pt>
                <c:pt idx="3703">
                  <c:v>0.82952546296296292</c:v>
                </c:pt>
                <c:pt idx="3704">
                  <c:v>0.82961805555555557</c:v>
                </c:pt>
                <c:pt idx="3705">
                  <c:v>0.8297106481481481</c:v>
                </c:pt>
                <c:pt idx="3706">
                  <c:v>0.82981481481481489</c:v>
                </c:pt>
                <c:pt idx="3707">
                  <c:v>0.82990740740740743</c:v>
                </c:pt>
                <c:pt idx="3708">
                  <c:v>0.83000000000000007</c:v>
                </c:pt>
                <c:pt idx="3709">
                  <c:v>0.83009259259259249</c:v>
                </c:pt>
                <c:pt idx="3710">
                  <c:v>0.83018518518518514</c:v>
                </c:pt>
                <c:pt idx="3711">
                  <c:v>0.83028935185185182</c:v>
                </c:pt>
                <c:pt idx="3712">
                  <c:v>0.83038194444444446</c:v>
                </c:pt>
                <c:pt idx="3713">
                  <c:v>0.83047453703703711</c:v>
                </c:pt>
                <c:pt idx="3714">
                  <c:v>0.83056712962962964</c:v>
                </c:pt>
                <c:pt idx="3715">
                  <c:v>0.83065972222222229</c:v>
                </c:pt>
                <c:pt idx="3716">
                  <c:v>0.83076388888888886</c:v>
                </c:pt>
                <c:pt idx="3717">
                  <c:v>0.8308564814814815</c:v>
                </c:pt>
                <c:pt idx="3718">
                  <c:v>0.83094907407407403</c:v>
                </c:pt>
                <c:pt idx="3719">
                  <c:v>0.83104166666666668</c:v>
                </c:pt>
                <c:pt idx="3720">
                  <c:v>0.83114583333333336</c:v>
                </c:pt>
                <c:pt idx="3721">
                  <c:v>0.83123842592592589</c:v>
                </c:pt>
                <c:pt idx="3722">
                  <c:v>0.83133101851851843</c:v>
                </c:pt>
                <c:pt idx="3723">
                  <c:v>0.83142361111111107</c:v>
                </c:pt>
                <c:pt idx="3724">
                  <c:v>0.83151620370370372</c:v>
                </c:pt>
                <c:pt idx="3725">
                  <c:v>0.8316203703703704</c:v>
                </c:pt>
                <c:pt idx="3726">
                  <c:v>0.83171296296296304</c:v>
                </c:pt>
                <c:pt idx="3727">
                  <c:v>0.83180555555555558</c:v>
                </c:pt>
                <c:pt idx="3728">
                  <c:v>0.83189814814814811</c:v>
                </c:pt>
                <c:pt idx="3729">
                  <c:v>0.83199074074074064</c:v>
                </c:pt>
                <c:pt idx="3730">
                  <c:v>0.83209490740740744</c:v>
                </c:pt>
                <c:pt idx="3731">
                  <c:v>0.83218749999999997</c:v>
                </c:pt>
                <c:pt idx="3732">
                  <c:v>0.83228009259259261</c:v>
                </c:pt>
                <c:pt idx="3733">
                  <c:v>0.83237268518518526</c:v>
                </c:pt>
                <c:pt idx="3734">
                  <c:v>0.83246527777777779</c:v>
                </c:pt>
                <c:pt idx="3735">
                  <c:v>0.83256944444444436</c:v>
                </c:pt>
                <c:pt idx="3736">
                  <c:v>0.83266203703703701</c:v>
                </c:pt>
                <c:pt idx="3737">
                  <c:v>0.83275462962962965</c:v>
                </c:pt>
                <c:pt idx="3738">
                  <c:v>0.83284722222222218</c:v>
                </c:pt>
                <c:pt idx="3739">
                  <c:v>0.83295138888888898</c:v>
                </c:pt>
                <c:pt idx="3740">
                  <c:v>0.83304398148148151</c:v>
                </c:pt>
                <c:pt idx="3741">
                  <c:v>0.83313657407407404</c:v>
                </c:pt>
                <c:pt idx="3742">
                  <c:v>0.83322916666666658</c:v>
                </c:pt>
                <c:pt idx="3743">
                  <c:v>0.83332175925925922</c:v>
                </c:pt>
                <c:pt idx="3744">
                  <c:v>0.8334259259259259</c:v>
                </c:pt>
                <c:pt idx="3745">
                  <c:v>0.83351851851851855</c:v>
                </c:pt>
                <c:pt idx="3746">
                  <c:v>0.83361111111111119</c:v>
                </c:pt>
                <c:pt idx="3747">
                  <c:v>0.83370370370370372</c:v>
                </c:pt>
                <c:pt idx="3748">
                  <c:v>0.83379629629629637</c:v>
                </c:pt>
                <c:pt idx="3749">
                  <c:v>0.83390046296296294</c:v>
                </c:pt>
                <c:pt idx="3750">
                  <c:v>0.83399305555555558</c:v>
                </c:pt>
                <c:pt idx="3751">
                  <c:v>0.83408564814814812</c:v>
                </c:pt>
                <c:pt idx="3752">
                  <c:v>0.83417824074074076</c:v>
                </c:pt>
                <c:pt idx="3753">
                  <c:v>0.83427083333333341</c:v>
                </c:pt>
                <c:pt idx="3754">
                  <c:v>0.83437499999999998</c:v>
                </c:pt>
                <c:pt idx="3755">
                  <c:v>0.83446759259259251</c:v>
                </c:pt>
                <c:pt idx="3756">
                  <c:v>0.83456018518518515</c:v>
                </c:pt>
                <c:pt idx="3757">
                  <c:v>0.8346527777777778</c:v>
                </c:pt>
                <c:pt idx="3758">
                  <c:v>0.83474537037037033</c:v>
                </c:pt>
                <c:pt idx="3759">
                  <c:v>0.83484953703703713</c:v>
                </c:pt>
                <c:pt idx="3760">
                  <c:v>0.83494212962962966</c:v>
                </c:pt>
                <c:pt idx="3761">
                  <c:v>0.83503472222222219</c:v>
                </c:pt>
                <c:pt idx="3762">
                  <c:v>0.83512731481481473</c:v>
                </c:pt>
                <c:pt idx="3763">
                  <c:v>0.83523148148148152</c:v>
                </c:pt>
                <c:pt idx="3764">
                  <c:v>0.83532407407407405</c:v>
                </c:pt>
                <c:pt idx="3765">
                  <c:v>0.8354166666666667</c:v>
                </c:pt>
                <c:pt idx="3766">
                  <c:v>0.83550925925925934</c:v>
                </c:pt>
                <c:pt idx="3767">
                  <c:v>0.83560185185185187</c:v>
                </c:pt>
                <c:pt idx="3768">
                  <c:v>0.83570601851851845</c:v>
                </c:pt>
                <c:pt idx="3769">
                  <c:v>0.83579861111111109</c:v>
                </c:pt>
                <c:pt idx="3770">
                  <c:v>0.83589120370370373</c:v>
                </c:pt>
                <c:pt idx="3771">
                  <c:v>0.83598379629629627</c:v>
                </c:pt>
                <c:pt idx="3772">
                  <c:v>0.83607638888888891</c:v>
                </c:pt>
                <c:pt idx="3773">
                  <c:v>0.83618055555555548</c:v>
                </c:pt>
                <c:pt idx="3774">
                  <c:v>0.83627314814814813</c:v>
                </c:pt>
                <c:pt idx="3775">
                  <c:v>0.83636574074074066</c:v>
                </c:pt>
                <c:pt idx="3776">
                  <c:v>0.8364583333333333</c:v>
                </c:pt>
                <c:pt idx="3777">
                  <c:v>0.83655092592592595</c:v>
                </c:pt>
                <c:pt idx="3778">
                  <c:v>0.83665509259259263</c:v>
                </c:pt>
                <c:pt idx="3779">
                  <c:v>0.83674768518518527</c:v>
                </c:pt>
                <c:pt idx="3780">
                  <c:v>0.83684027777777781</c:v>
                </c:pt>
                <c:pt idx="3781">
                  <c:v>0.83693287037037034</c:v>
                </c:pt>
                <c:pt idx="3782">
                  <c:v>0.83703703703703702</c:v>
                </c:pt>
                <c:pt idx="3783">
                  <c:v>0.83712962962962967</c:v>
                </c:pt>
                <c:pt idx="3784">
                  <c:v>0.8372222222222222</c:v>
                </c:pt>
                <c:pt idx="3785">
                  <c:v>0.83731481481481485</c:v>
                </c:pt>
                <c:pt idx="3786">
                  <c:v>0.83740740740740749</c:v>
                </c:pt>
                <c:pt idx="3787">
                  <c:v>0.83751157407407406</c:v>
                </c:pt>
                <c:pt idx="3788">
                  <c:v>0.83760416666666659</c:v>
                </c:pt>
                <c:pt idx="3789">
                  <c:v>0.83769675925925924</c:v>
                </c:pt>
                <c:pt idx="3790">
                  <c:v>0.83778935185185188</c:v>
                </c:pt>
                <c:pt idx="3791">
                  <c:v>0.83788194444444442</c:v>
                </c:pt>
                <c:pt idx="3792">
                  <c:v>0.83798611111111121</c:v>
                </c:pt>
                <c:pt idx="3793">
                  <c:v>0.83807870370370363</c:v>
                </c:pt>
                <c:pt idx="3794">
                  <c:v>0.83817129629629628</c:v>
                </c:pt>
                <c:pt idx="3795">
                  <c:v>0.83826388888888881</c:v>
                </c:pt>
                <c:pt idx="3796">
                  <c:v>0.8383680555555556</c:v>
                </c:pt>
                <c:pt idx="3797">
                  <c:v>0.83846064814814814</c:v>
                </c:pt>
                <c:pt idx="3798">
                  <c:v>0.83855324074074078</c:v>
                </c:pt>
                <c:pt idx="3799">
                  <c:v>0.83864583333333342</c:v>
                </c:pt>
                <c:pt idx="3800">
                  <c:v>0.83873842592592596</c:v>
                </c:pt>
                <c:pt idx="3801">
                  <c:v>0.83884259259259253</c:v>
                </c:pt>
                <c:pt idx="3802">
                  <c:v>0.83893518518518517</c:v>
                </c:pt>
                <c:pt idx="3803">
                  <c:v>0.83902777777777782</c:v>
                </c:pt>
                <c:pt idx="3804">
                  <c:v>0.83912037037037035</c:v>
                </c:pt>
                <c:pt idx="3805">
                  <c:v>0.83921296296296299</c:v>
                </c:pt>
                <c:pt idx="3806">
                  <c:v>0.83931712962962957</c:v>
                </c:pt>
                <c:pt idx="3807">
                  <c:v>0.83940972222222221</c:v>
                </c:pt>
                <c:pt idx="3808">
                  <c:v>0.83950231481481474</c:v>
                </c:pt>
                <c:pt idx="3809">
                  <c:v>0.83959490740740739</c:v>
                </c:pt>
                <c:pt idx="3810">
                  <c:v>0.83969907407407407</c:v>
                </c:pt>
                <c:pt idx="3811">
                  <c:v>0.83979166666666671</c:v>
                </c:pt>
                <c:pt idx="3812">
                  <c:v>0.83988425925925936</c:v>
                </c:pt>
                <c:pt idx="3813">
                  <c:v>0.83997685185185178</c:v>
                </c:pt>
                <c:pt idx="3814">
                  <c:v>0.84006944444444442</c:v>
                </c:pt>
                <c:pt idx="3815">
                  <c:v>0.84017361111111111</c:v>
                </c:pt>
                <c:pt idx="3816">
                  <c:v>0.84026620370370375</c:v>
                </c:pt>
                <c:pt idx="3817">
                  <c:v>0.84035879629629628</c:v>
                </c:pt>
                <c:pt idx="3818">
                  <c:v>0.84045138888888893</c:v>
                </c:pt>
                <c:pt idx="3819">
                  <c:v>0.84054398148148157</c:v>
                </c:pt>
                <c:pt idx="3820">
                  <c:v>0.84064814814814814</c:v>
                </c:pt>
                <c:pt idx="3821">
                  <c:v>0.84074074074074068</c:v>
                </c:pt>
                <c:pt idx="3822">
                  <c:v>0.84083333333333332</c:v>
                </c:pt>
                <c:pt idx="3823">
                  <c:v>0.84092592592592597</c:v>
                </c:pt>
                <c:pt idx="3824">
                  <c:v>0.8410185185185185</c:v>
                </c:pt>
                <c:pt idx="3825">
                  <c:v>0.84112268518518529</c:v>
                </c:pt>
                <c:pt idx="3826">
                  <c:v>0.84121527777777771</c:v>
                </c:pt>
                <c:pt idx="3827">
                  <c:v>0.84130787037037036</c:v>
                </c:pt>
                <c:pt idx="3828">
                  <c:v>0.84140046296296289</c:v>
                </c:pt>
                <c:pt idx="3829">
                  <c:v>0.84150462962962969</c:v>
                </c:pt>
                <c:pt idx="3830">
                  <c:v>0.84159722222222222</c:v>
                </c:pt>
                <c:pt idx="3831">
                  <c:v>0.84168981481481486</c:v>
                </c:pt>
                <c:pt idx="3832">
                  <c:v>0.84178240740740751</c:v>
                </c:pt>
                <c:pt idx="3833">
                  <c:v>0.84187499999999993</c:v>
                </c:pt>
                <c:pt idx="3834">
                  <c:v>0.84197916666666661</c:v>
                </c:pt>
                <c:pt idx="3835">
                  <c:v>0.84207175925925926</c:v>
                </c:pt>
                <c:pt idx="3836">
                  <c:v>0.8421643518518519</c:v>
                </c:pt>
                <c:pt idx="3837">
                  <c:v>0.84225694444444443</c:v>
                </c:pt>
                <c:pt idx="3838">
                  <c:v>0.84234953703703708</c:v>
                </c:pt>
                <c:pt idx="3839">
                  <c:v>0.84245370370370365</c:v>
                </c:pt>
                <c:pt idx="3840">
                  <c:v>0.84254629629629629</c:v>
                </c:pt>
                <c:pt idx="3841">
                  <c:v>0.84263888888888883</c:v>
                </c:pt>
                <c:pt idx="3842">
                  <c:v>0.84273148148148147</c:v>
                </c:pt>
                <c:pt idx="3843">
                  <c:v>0.84282407407407411</c:v>
                </c:pt>
                <c:pt idx="3844">
                  <c:v>0.8429282407407408</c:v>
                </c:pt>
                <c:pt idx="3845">
                  <c:v>0.84302083333333344</c:v>
                </c:pt>
                <c:pt idx="3846">
                  <c:v>0.84311342592592586</c:v>
                </c:pt>
                <c:pt idx="3847">
                  <c:v>0.84320601851851851</c:v>
                </c:pt>
                <c:pt idx="3848">
                  <c:v>0.84331018518518519</c:v>
                </c:pt>
                <c:pt idx="3849">
                  <c:v>0.84340277777777783</c:v>
                </c:pt>
                <c:pt idx="3850">
                  <c:v>0.84349537037037037</c:v>
                </c:pt>
                <c:pt idx="3851">
                  <c:v>0.84358796296296301</c:v>
                </c:pt>
                <c:pt idx="3852">
                  <c:v>0.84368055555555566</c:v>
                </c:pt>
                <c:pt idx="3853">
                  <c:v>0.84378472222222223</c:v>
                </c:pt>
                <c:pt idx="3854">
                  <c:v>0.84387731481481476</c:v>
                </c:pt>
                <c:pt idx="3855">
                  <c:v>0.8439699074074074</c:v>
                </c:pt>
                <c:pt idx="3856">
                  <c:v>0.84406250000000005</c:v>
                </c:pt>
                <c:pt idx="3857">
                  <c:v>0.84415509259259258</c:v>
                </c:pt>
                <c:pt idx="3858">
                  <c:v>0.84425925925925915</c:v>
                </c:pt>
                <c:pt idx="3859">
                  <c:v>0.8443518518518518</c:v>
                </c:pt>
                <c:pt idx="3860">
                  <c:v>0.84444444444444444</c:v>
                </c:pt>
                <c:pt idx="3861">
                  <c:v>0.84453703703703698</c:v>
                </c:pt>
                <c:pt idx="3862">
                  <c:v>0.84464120370370377</c:v>
                </c:pt>
                <c:pt idx="3863">
                  <c:v>0.8447337962962963</c:v>
                </c:pt>
                <c:pt idx="3864">
                  <c:v>0.84482638888888895</c:v>
                </c:pt>
                <c:pt idx="3865">
                  <c:v>0.84491898148148159</c:v>
                </c:pt>
                <c:pt idx="3866">
                  <c:v>0.84501157407407401</c:v>
                </c:pt>
                <c:pt idx="3867">
                  <c:v>0.8451157407407407</c:v>
                </c:pt>
                <c:pt idx="3868">
                  <c:v>0.84520833333333334</c:v>
                </c:pt>
                <c:pt idx="3869">
                  <c:v>0.84530092592592598</c:v>
                </c:pt>
                <c:pt idx="3870">
                  <c:v>0.84539351851851852</c:v>
                </c:pt>
                <c:pt idx="3871">
                  <c:v>0.84548611111111116</c:v>
                </c:pt>
                <c:pt idx="3872">
                  <c:v>0.84559027777777773</c:v>
                </c:pt>
                <c:pt idx="3873">
                  <c:v>0.84568287037037038</c:v>
                </c:pt>
                <c:pt idx="3874">
                  <c:v>0.84577546296296291</c:v>
                </c:pt>
                <c:pt idx="3875">
                  <c:v>0.84586805555555555</c:v>
                </c:pt>
                <c:pt idx="3876">
                  <c:v>0.8459606481481482</c:v>
                </c:pt>
                <c:pt idx="3877">
                  <c:v>0.84606481481481488</c:v>
                </c:pt>
                <c:pt idx="3878">
                  <c:v>0.8461574074074073</c:v>
                </c:pt>
                <c:pt idx="3879">
                  <c:v>0.84624999999999995</c:v>
                </c:pt>
                <c:pt idx="3880">
                  <c:v>0.84634259259259259</c:v>
                </c:pt>
                <c:pt idx="3881">
                  <c:v>0.84644675925925927</c:v>
                </c:pt>
                <c:pt idx="3882">
                  <c:v>0.84653935185185192</c:v>
                </c:pt>
                <c:pt idx="3883">
                  <c:v>0.84663194444444445</c:v>
                </c:pt>
                <c:pt idx="3884">
                  <c:v>0.84672453703703709</c:v>
                </c:pt>
                <c:pt idx="3885">
                  <c:v>0.84681712962962974</c:v>
                </c:pt>
                <c:pt idx="3886">
                  <c:v>0.84692129629629631</c:v>
                </c:pt>
                <c:pt idx="3887">
                  <c:v>0.84701388888888884</c:v>
                </c:pt>
                <c:pt idx="3888">
                  <c:v>0.84710648148148149</c:v>
                </c:pt>
                <c:pt idx="3889">
                  <c:v>0.84719907407407413</c:v>
                </c:pt>
                <c:pt idx="3890">
                  <c:v>0.84729166666666667</c:v>
                </c:pt>
                <c:pt idx="3891">
                  <c:v>0.84739583333333324</c:v>
                </c:pt>
                <c:pt idx="3892">
                  <c:v>0.84748842592592588</c:v>
                </c:pt>
                <c:pt idx="3893">
                  <c:v>0.84758101851851853</c:v>
                </c:pt>
                <c:pt idx="3894">
                  <c:v>0.84767361111111106</c:v>
                </c:pt>
                <c:pt idx="3895">
                  <c:v>0.8477662037037037</c:v>
                </c:pt>
                <c:pt idx="3896">
                  <c:v>0.84787037037037039</c:v>
                </c:pt>
                <c:pt idx="3897">
                  <c:v>0.84796296296296303</c:v>
                </c:pt>
                <c:pt idx="3898">
                  <c:v>0.84805555555555545</c:v>
                </c:pt>
                <c:pt idx="3899">
                  <c:v>0.8481481481481481</c:v>
                </c:pt>
                <c:pt idx="3900">
                  <c:v>0.84824074074074074</c:v>
                </c:pt>
                <c:pt idx="3901">
                  <c:v>0.84834490740740742</c:v>
                </c:pt>
                <c:pt idx="3902">
                  <c:v>0.84843750000000007</c:v>
                </c:pt>
                <c:pt idx="3903">
                  <c:v>0.8485300925925926</c:v>
                </c:pt>
                <c:pt idx="3904">
                  <c:v>0.84862268518518524</c:v>
                </c:pt>
                <c:pt idx="3905">
                  <c:v>0.84872685185185182</c:v>
                </c:pt>
                <c:pt idx="3906">
                  <c:v>0.84881944444444446</c:v>
                </c:pt>
                <c:pt idx="3907">
                  <c:v>0.84891203703703699</c:v>
                </c:pt>
                <c:pt idx="3908">
                  <c:v>0.84900462962962964</c:v>
                </c:pt>
                <c:pt idx="3909">
                  <c:v>0.84909722222222228</c:v>
                </c:pt>
                <c:pt idx="3910">
                  <c:v>0.84920138888888896</c:v>
                </c:pt>
                <c:pt idx="3911">
                  <c:v>0.84929398148148139</c:v>
                </c:pt>
                <c:pt idx="3912">
                  <c:v>0.84938657407407403</c:v>
                </c:pt>
                <c:pt idx="3913">
                  <c:v>0.84947916666666667</c:v>
                </c:pt>
                <c:pt idx="3914">
                  <c:v>0.84957175925925921</c:v>
                </c:pt>
                <c:pt idx="3915">
                  <c:v>0.849675925925926</c:v>
                </c:pt>
                <c:pt idx="3916">
                  <c:v>0.84976851851851853</c:v>
                </c:pt>
                <c:pt idx="3917">
                  <c:v>0.84986111111111118</c:v>
                </c:pt>
                <c:pt idx="3918">
                  <c:v>0.8499537037037036</c:v>
                </c:pt>
                <c:pt idx="3919">
                  <c:v>0.85005787037037039</c:v>
                </c:pt>
                <c:pt idx="3920">
                  <c:v>0.85015046296296293</c:v>
                </c:pt>
                <c:pt idx="3921">
                  <c:v>0.85024305555555557</c:v>
                </c:pt>
                <c:pt idx="3922">
                  <c:v>0.85033564814814822</c:v>
                </c:pt>
                <c:pt idx="3923">
                  <c:v>0.85042824074074075</c:v>
                </c:pt>
                <c:pt idx="3924">
                  <c:v>0.85053240740740732</c:v>
                </c:pt>
                <c:pt idx="3925">
                  <c:v>0.85062499999999996</c:v>
                </c:pt>
                <c:pt idx="3926">
                  <c:v>0.85071759259259261</c:v>
                </c:pt>
                <c:pt idx="3927">
                  <c:v>0.85081018518518514</c:v>
                </c:pt>
                <c:pt idx="3928">
                  <c:v>0.85090277777777779</c:v>
                </c:pt>
                <c:pt idx="3929">
                  <c:v>0.85100694444444447</c:v>
                </c:pt>
                <c:pt idx="3930">
                  <c:v>0.851099537037037</c:v>
                </c:pt>
                <c:pt idx="3931">
                  <c:v>0.85119212962962953</c:v>
                </c:pt>
                <c:pt idx="3932">
                  <c:v>0.85128472222222218</c:v>
                </c:pt>
                <c:pt idx="3933">
                  <c:v>0.85138888888888886</c:v>
                </c:pt>
                <c:pt idx="3934">
                  <c:v>0.85148148148148151</c:v>
                </c:pt>
                <c:pt idx="3935">
                  <c:v>0.85157407407407415</c:v>
                </c:pt>
                <c:pt idx="3936">
                  <c:v>0.85166666666666668</c:v>
                </c:pt>
                <c:pt idx="3937">
                  <c:v>0.85175925925925933</c:v>
                </c:pt>
                <c:pt idx="3938">
                  <c:v>0.8518634259259259</c:v>
                </c:pt>
                <c:pt idx="3939">
                  <c:v>0.85195601851851854</c:v>
                </c:pt>
                <c:pt idx="3940">
                  <c:v>0.85204861111111108</c:v>
                </c:pt>
                <c:pt idx="3941">
                  <c:v>0.85214120370370372</c:v>
                </c:pt>
                <c:pt idx="3942">
                  <c:v>0.85223379629629636</c:v>
                </c:pt>
                <c:pt idx="3943">
                  <c:v>0.85233796296296294</c:v>
                </c:pt>
                <c:pt idx="3944">
                  <c:v>0.85243055555555547</c:v>
                </c:pt>
                <c:pt idx="3945">
                  <c:v>0.85252314814814811</c:v>
                </c:pt>
                <c:pt idx="3946">
                  <c:v>0.85261574074074076</c:v>
                </c:pt>
                <c:pt idx="3947">
                  <c:v>0.85271990740740744</c:v>
                </c:pt>
                <c:pt idx="3948">
                  <c:v>0.85281250000000008</c:v>
                </c:pt>
                <c:pt idx="3949">
                  <c:v>0.85290509259259262</c:v>
                </c:pt>
                <c:pt idx="3950">
                  <c:v>0.85299768518518515</c:v>
                </c:pt>
                <c:pt idx="3951">
                  <c:v>0.85309027777777768</c:v>
                </c:pt>
                <c:pt idx="3952">
                  <c:v>0.85319444444444448</c:v>
                </c:pt>
                <c:pt idx="3953">
                  <c:v>0.85328703703703701</c:v>
                </c:pt>
                <c:pt idx="3954">
                  <c:v>0.85337962962962965</c:v>
                </c:pt>
                <c:pt idx="3955">
                  <c:v>0.8534722222222223</c:v>
                </c:pt>
                <c:pt idx="3956">
                  <c:v>0.85356481481481483</c:v>
                </c:pt>
                <c:pt idx="3957">
                  <c:v>0.8536689814814814</c:v>
                </c:pt>
                <c:pt idx="3958">
                  <c:v>0.85376157407407405</c:v>
                </c:pt>
                <c:pt idx="3959">
                  <c:v>0.85385416666666669</c:v>
                </c:pt>
                <c:pt idx="3960">
                  <c:v>0.85394675925925922</c:v>
                </c:pt>
                <c:pt idx="3961">
                  <c:v>0.85405092592592602</c:v>
                </c:pt>
                <c:pt idx="3962">
                  <c:v>0.85414351851851855</c:v>
                </c:pt>
                <c:pt idx="3963">
                  <c:v>0.85423611111111108</c:v>
                </c:pt>
                <c:pt idx="3964">
                  <c:v>0.85432870370370362</c:v>
                </c:pt>
                <c:pt idx="3965">
                  <c:v>0.85442129629629626</c:v>
                </c:pt>
                <c:pt idx="3966">
                  <c:v>0.85452546296296295</c:v>
                </c:pt>
                <c:pt idx="3967">
                  <c:v>0.85461805555555559</c:v>
                </c:pt>
                <c:pt idx="3968">
                  <c:v>0.85471064814814823</c:v>
                </c:pt>
                <c:pt idx="3969">
                  <c:v>0.85480324074074077</c:v>
                </c:pt>
                <c:pt idx="3970">
                  <c:v>0.8548958333333333</c:v>
                </c:pt>
                <c:pt idx="3971">
                  <c:v>0.85499999999999998</c:v>
                </c:pt>
                <c:pt idx="3972">
                  <c:v>0.85509259259259263</c:v>
                </c:pt>
                <c:pt idx="3973">
                  <c:v>0.85518518518518516</c:v>
                </c:pt>
                <c:pt idx="3974">
                  <c:v>0.8552777777777778</c:v>
                </c:pt>
                <c:pt idx="3975">
                  <c:v>0.85538194444444438</c:v>
                </c:pt>
                <c:pt idx="3976">
                  <c:v>0.85547453703703702</c:v>
                </c:pt>
                <c:pt idx="3977">
                  <c:v>0.85556712962962955</c:v>
                </c:pt>
                <c:pt idx="3978">
                  <c:v>0.8556597222222222</c:v>
                </c:pt>
                <c:pt idx="3979">
                  <c:v>0.85575231481481484</c:v>
                </c:pt>
                <c:pt idx="3980">
                  <c:v>0.85585648148148152</c:v>
                </c:pt>
                <c:pt idx="3981">
                  <c:v>0.85594907407407417</c:v>
                </c:pt>
                <c:pt idx="3982">
                  <c:v>0.8560416666666667</c:v>
                </c:pt>
                <c:pt idx="3983">
                  <c:v>0.85613425925925923</c:v>
                </c:pt>
                <c:pt idx="3984">
                  <c:v>0.85622685185185177</c:v>
                </c:pt>
                <c:pt idx="3985">
                  <c:v>0.85633101851851856</c:v>
                </c:pt>
                <c:pt idx="3986">
                  <c:v>0.85642361111111109</c:v>
                </c:pt>
                <c:pt idx="3987">
                  <c:v>0.85651620370370374</c:v>
                </c:pt>
                <c:pt idx="3988">
                  <c:v>0.85660879629629638</c:v>
                </c:pt>
                <c:pt idx="3989">
                  <c:v>0.85670138888888892</c:v>
                </c:pt>
                <c:pt idx="3990">
                  <c:v>0.85680555555555549</c:v>
                </c:pt>
                <c:pt idx="3991">
                  <c:v>0.85689814814814813</c:v>
                </c:pt>
                <c:pt idx="3992">
                  <c:v>0.85699074074074078</c:v>
                </c:pt>
                <c:pt idx="3993">
                  <c:v>0.85708333333333331</c:v>
                </c:pt>
                <c:pt idx="3994">
                  <c:v>0.8571875000000001</c:v>
                </c:pt>
                <c:pt idx="3995">
                  <c:v>0.85728009259259252</c:v>
                </c:pt>
                <c:pt idx="3996">
                  <c:v>0.85737268518518517</c:v>
                </c:pt>
                <c:pt idx="3997">
                  <c:v>0.8574652777777777</c:v>
                </c:pt>
                <c:pt idx="3998">
                  <c:v>0.85755787037037035</c:v>
                </c:pt>
                <c:pt idx="3999">
                  <c:v>0.85766203703703703</c:v>
                </c:pt>
                <c:pt idx="4000">
                  <c:v>0.85775462962962967</c:v>
                </c:pt>
                <c:pt idx="4001">
                  <c:v>0.85784722222222232</c:v>
                </c:pt>
                <c:pt idx="4002">
                  <c:v>0.85793981481481474</c:v>
                </c:pt>
                <c:pt idx="4003">
                  <c:v>0.85804398148148142</c:v>
                </c:pt>
                <c:pt idx="4004">
                  <c:v>0.85813657407407407</c:v>
                </c:pt>
                <c:pt idx="4005">
                  <c:v>0.85822916666666671</c:v>
                </c:pt>
                <c:pt idx="4006">
                  <c:v>0.85832175925925924</c:v>
                </c:pt>
                <c:pt idx="4007">
                  <c:v>0.85841435185185189</c:v>
                </c:pt>
                <c:pt idx="4008">
                  <c:v>0.85851851851851846</c:v>
                </c:pt>
                <c:pt idx="4009">
                  <c:v>0.8586111111111111</c:v>
                </c:pt>
                <c:pt idx="4010">
                  <c:v>0.85870370370370364</c:v>
                </c:pt>
                <c:pt idx="4011">
                  <c:v>0.85879629629629628</c:v>
                </c:pt>
                <c:pt idx="4012">
                  <c:v>0.85888888888888892</c:v>
                </c:pt>
                <c:pt idx="4013">
                  <c:v>0.85899305555555561</c:v>
                </c:pt>
                <c:pt idx="4014">
                  <c:v>0.85908564814814825</c:v>
                </c:pt>
                <c:pt idx="4015">
                  <c:v>0.85917824074074067</c:v>
                </c:pt>
                <c:pt idx="4016">
                  <c:v>0.85927083333333332</c:v>
                </c:pt>
                <c:pt idx="4017">
                  <c:v>0.85936342592592585</c:v>
                </c:pt>
                <c:pt idx="4018">
                  <c:v>0.85946759259259264</c:v>
                </c:pt>
                <c:pt idx="4019">
                  <c:v>0.85956018518518518</c:v>
                </c:pt>
                <c:pt idx="4020">
                  <c:v>0.85965277777777782</c:v>
                </c:pt>
                <c:pt idx="4021">
                  <c:v>0.85974537037037047</c:v>
                </c:pt>
                <c:pt idx="4022">
                  <c:v>0.85984953703703704</c:v>
                </c:pt>
                <c:pt idx="4023">
                  <c:v>0.85994212962962957</c:v>
                </c:pt>
                <c:pt idx="4024">
                  <c:v>0.86003472222222221</c:v>
                </c:pt>
                <c:pt idx="4025">
                  <c:v>0.86012731481481486</c:v>
                </c:pt>
                <c:pt idx="4026">
                  <c:v>0.86021990740740739</c:v>
                </c:pt>
                <c:pt idx="4027">
                  <c:v>0.86032407407407396</c:v>
                </c:pt>
                <c:pt idx="4028">
                  <c:v>0.86041666666666661</c:v>
                </c:pt>
                <c:pt idx="4029">
                  <c:v>0.86050925925925925</c:v>
                </c:pt>
                <c:pt idx="4030">
                  <c:v>0.86060185185185178</c:v>
                </c:pt>
                <c:pt idx="4031">
                  <c:v>0.86069444444444443</c:v>
                </c:pt>
                <c:pt idx="4032">
                  <c:v>0.86079861111111111</c:v>
                </c:pt>
                <c:pt idx="4033">
                  <c:v>0.86089120370370376</c:v>
                </c:pt>
                <c:pt idx="4034">
                  <c:v>0.8609837962962964</c:v>
                </c:pt>
                <c:pt idx="4035">
                  <c:v>0.86107638888888882</c:v>
                </c:pt>
                <c:pt idx="4036">
                  <c:v>0.8611805555555555</c:v>
                </c:pt>
                <c:pt idx="4037">
                  <c:v>0.86127314814814815</c:v>
                </c:pt>
                <c:pt idx="4038">
                  <c:v>0.86136574074074079</c:v>
                </c:pt>
                <c:pt idx="4039">
                  <c:v>0.86145833333333333</c:v>
                </c:pt>
                <c:pt idx="4040">
                  <c:v>0.86155092592592597</c:v>
                </c:pt>
                <c:pt idx="4041">
                  <c:v>0.86165509259259254</c:v>
                </c:pt>
                <c:pt idx="4042">
                  <c:v>0.86174768518518519</c:v>
                </c:pt>
                <c:pt idx="4043">
                  <c:v>0.86184027777777772</c:v>
                </c:pt>
                <c:pt idx="4044">
                  <c:v>0.86193287037037036</c:v>
                </c:pt>
                <c:pt idx="4045">
                  <c:v>0.86202546296296301</c:v>
                </c:pt>
                <c:pt idx="4046">
                  <c:v>0.86212962962962969</c:v>
                </c:pt>
                <c:pt idx="4047">
                  <c:v>0.86222222222222233</c:v>
                </c:pt>
                <c:pt idx="4048">
                  <c:v>0.86231481481481476</c:v>
                </c:pt>
                <c:pt idx="4049">
                  <c:v>0.8624074074074074</c:v>
                </c:pt>
                <c:pt idx="4050">
                  <c:v>0.86249999999999993</c:v>
                </c:pt>
                <c:pt idx="4051">
                  <c:v>0.86260416666666673</c:v>
                </c:pt>
                <c:pt idx="4052">
                  <c:v>0.86269675925925926</c:v>
                </c:pt>
                <c:pt idx="4053">
                  <c:v>0.8627893518518519</c:v>
                </c:pt>
                <c:pt idx="4054">
                  <c:v>0.86288194444444455</c:v>
                </c:pt>
                <c:pt idx="4055">
                  <c:v>0.86298611111111112</c:v>
                </c:pt>
                <c:pt idx="4056">
                  <c:v>0.86307870370370365</c:v>
                </c:pt>
                <c:pt idx="4057">
                  <c:v>0.8631712962962963</c:v>
                </c:pt>
                <c:pt idx="4058">
                  <c:v>0.86326388888888894</c:v>
                </c:pt>
                <c:pt idx="4059">
                  <c:v>0.86335648148148147</c:v>
                </c:pt>
                <c:pt idx="4060">
                  <c:v>0.86346064814814805</c:v>
                </c:pt>
                <c:pt idx="4061">
                  <c:v>0.86355324074074069</c:v>
                </c:pt>
                <c:pt idx="4062">
                  <c:v>0.86364583333333333</c:v>
                </c:pt>
                <c:pt idx="4063">
                  <c:v>0.86373842592592587</c:v>
                </c:pt>
                <c:pt idx="4064">
                  <c:v>0.86383101851851851</c:v>
                </c:pt>
                <c:pt idx="4065">
                  <c:v>0.86393518518518519</c:v>
                </c:pt>
                <c:pt idx="4066">
                  <c:v>0.86402777777777784</c:v>
                </c:pt>
                <c:pt idx="4067">
                  <c:v>0.86412037037037026</c:v>
                </c:pt>
                <c:pt idx="4068">
                  <c:v>0.86421296296296291</c:v>
                </c:pt>
                <c:pt idx="4069">
                  <c:v>0.86431712962962959</c:v>
                </c:pt>
                <c:pt idx="4070">
                  <c:v>0.86440972222222223</c:v>
                </c:pt>
                <c:pt idx="4071">
                  <c:v>0.86450231481481488</c:v>
                </c:pt>
                <c:pt idx="4072">
                  <c:v>0.86459490740740741</c:v>
                </c:pt>
                <c:pt idx="4073">
                  <c:v>0.86468750000000005</c:v>
                </c:pt>
                <c:pt idx="4074">
                  <c:v>0.86479166666666663</c:v>
                </c:pt>
                <c:pt idx="4075">
                  <c:v>0.86488425925925927</c:v>
                </c:pt>
                <c:pt idx="4076">
                  <c:v>0.8649768518518518</c:v>
                </c:pt>
                <c:pt idx="4077">
                  <c:v>0.86506944444444445</c:v>
                </c:pt>
                <c:pt idx="4078">
                  <c:v>0.86516203703703709</c:v>
                </c:pt>
                <c:pt idx="4079">
                  <c:v>0.86526620370370377</c:v>
                </c:pt>
                <c:pt idx="4080">
                  <c:v>0.8653587962962962</c:v>
                </c:pt>
                <c:pt idx="4081">
                  <c:v>0.86545138888888884</c:v>
                </c:pt>
                <c:pt idx="4082">
                  <c:v>0.86554398148148148</c:v>
                </c:pt>
                <c:pt idx="4083">
                  <c:v>0.86564814814814817</c:v>
                </c:pt>
                <c:pt idx="4084">
                  <c:v>0.86574074074074081</c:v>
                </c:pt>
                <c:pt idx="4085">
                  <c:v>0.86583333333333334</c:v>
                </c:pt>
                <c:pt idx="4086">
                  <c:v>0.86592592592592599</c:v>
                </c:pt>
                <c:pt idx="4087">
                  <c:v>0.86601851851851863</c:v>
                </c:pt>
                <c:pt idx="4088">
                  <c:v>0.8661226851851852</c:v>
                </c:pt>
                <c:pt idx="4089">
                  <c:v>0.86621527777777774</c:v>
                </c:pt>
                <c:pt idx="4090">
                  <c:v>0.86630787037037038</c:v>
                </c:pt>
                <c:pt idx="4091">
                  <c:v>0.86640046296296302</c:v>
                </c:pt>
                <c:pt idx="4092">
                  <c:v>0.86649305555555556</c:v>
                </c:pt>
                <c:pt idx="4093">
                  <c:v>0.86659722222222213</c:v>
                </c:pt>
                <c:pt idx="4094">
                  <c:v>0.86668981481481477</c:v>
                </c:pt>
                <c:pt idx="4095">
                  <c:v>0.86678240740740742</c:v>
                </c:pt>
                <c:pt idx="4096">
                  <c:v>0.86687499999999995</c:v>
                </c:pt>
                <c:pt idx="4097">
                  <c:v>0.86697916666666675</c:v>
                </c:pt>
                <c:pt idx="4098">
                  <c:v>0.86707175925925928</c:v>
                </c:pt>
                <c:pt idx="4099">
                  <c:v>0.86716435185185192</c:v>
                </c:pt>
                <c:pt idx="4100">
                  <c:v>0.86725694444444434</c:v>
                </c:pt>
                <c:pt idx="4101">
                  <c:v>0.86734953703703699</c:v>
                </c:pt>
                <c:pt idx="4102">
                  <c:v>0.86745370370370367</c:v>
                </c:pt>
                <c:pt idx="4103">
                  <c:v>0.86754629629629632</c:v>
                </c:pt>
                <c:pt idx="4104">
                  <c:v>0.86763888888888896</c:v>
                </c:pt>
                <c:pt idx="4105">
                  <c:v>0.86773148148148149</c:v>
                </c:pt>
                <c:pt idx="4106">
                  <c:v>0.86782407407407414</c:v>
                </c:pt>
                <c:pt idx="4107">
                  <c:v>0.86792824074074071</c:v>
                </c:pt>
                <c:pt idx="4108">
                  <c:v>0.86802083333333335</c:v>
                </c:pt>
                <c:pt idx="4109">
                  <c:v>0.86811342592592589</c:v>
                </c:pt>
                <c:pt idx="4110">
                  <c:v>0.86820601851851853</c:v>
                </c:pt>
                <c:pt idx="4111">
                  <c:v>0.86829861111111117</c:v>
                </c:pt>
                <c:pt idx="4112">
                  <c:v>0.86840277777777775</c:v>
                </c:pt>
                <c:pt idx="4113">
                  <c:v>0.86849537037037028</c:v>
                </c:pt>
                <c:pt idx="4114">
                  <c:v>0.86858796296296292</c:v>
                </c:pt>
                <c:pt idx="4115">
                  <c:v>0.86868055555555557</c:v>
                </c:pt>
                <c:pt idx="4116">
                  <c:v>0.86878472222222225</c:v>
                </c:pt>
                <c:pt idx="4117">
                  <c:v>0.86887731481481489</c:v>
                </c:pt>
                <c:pt idx="4118">
                  <c:v>0.86896990740740743</c:v>
                </c:pt>
                <c:pt idx="4119">
                  <c:v>0.86906250000000007</c:v>
                </c:pt>
                <c:pt idx="4120">
                  <c:v>0.86915509259259249</c:v>
                </c:pt>
                <c:pt idx="4121">
                  <c:v>0.86925925925925929</c:v>
                </c:pt>
                <c:pt idx="4122">
                  <c:v>0.86935185185185182</c:v>
                </c:pt>
                <c:pt idx="4123">
                  <c:v>0.86944444444444446</c:v>
                </c:pt>
                <c:pt idx="4124">
                  <c:v>0.86953703703703711</c:v>
                </c:pt>
                <c:pt idx="4125">
                  <c:v>0.86962962962962964</c:v>
                </c:pt>
                <c:pt idx="4126">
                  <c:v>0.86973379629629621</c:v>
                </c:pt>
                <c:pt idx="4127">
                  <c:v>0.86982638888888886</c:v>
                </c:pt>
                <c:pt idx="4128">
                  <c:v>0.8699189814814815</c:v>
                </c:pt>
                <c:pt idx="4129">
                  <c:v>0.87001157407407403</c:v>
                </c:pt>
                <c:pt idx="4130">
                  <c:v>0.87010416666666668</c:v>
                </c:pt>
                <c:pt idx="4131">
                  <c:v>0.87020833333333336</c:v>
                </c:pt>
                <c:pt idx="4132">
                  <c:v>0.87030092592592589</c:v>
                </c:pt>
                <c:pt idx="4133">
                  <c:v>0.87039351851851843</c:v>
                </c:pt>
                <c:pt idx="4134">
                  <c:v>0.87048611111111107</c:v>
                </c:pt>
                <c:pt idx="4135">
                  <c:v>0.87059027777777775</c:v>
                </c:pt>
                <c:pt idx="4136">
                  <c:v>0.8706828703703704</c:v>
                </c:pt>
                <c:pt idx="4137">
                  <c:v>0.87077546296296304</c:v>
                </c:pt>
                <c:pt idx="4138">
                  <c:v>0.87086805555555558</c:v>
                </c:pt>
                <c:pt idx="4139">
                  <c:v>0.87096064814814811</c:v>
                </c:pt>
                <c:pt idx="4140">
                  <c:v>0.87106481481481479</c:v>
                </c:pt>
                <c:pt idx="4141">
                  <c:v>0.87115740740740744</c:v>
                </c:pt>
                <c:pt idx="4142">
                  <c:v>0.87124999999999997</c:v>
                </c:pt>
                <c:pt idx="4143">
                  <c:v>0.87134259259259261</c:v>
                </c:pt>
                <c:pt idx="4144">
                  <c:v>0.87143518518518526</c:v>
                </c:pt>
                <c:pt idx="4145">
                  <c:v>0.87153935185185183</c:v>
                </c:pt>
                <c:pt idx="4146">
                  <c:v>0.87163194444444436</c:v>
                </c:pt>
                <c:pt idx="4147">
                  <c:v>0.87172453703703701</c:v>
                </c:pt>
                <c:pt idx="4148">
                  <c:v>0.87181712962962965</c:v>
                </c:pt>
                <c:pt idx="4149">
                  <c:v>0.87190972222222218</c:v>
                </c:pt>
                <c:pt idx="4150">
                  <c:v>0.87201388888888898</c:v>
                </c:pt>
                <c:pt idx="4151">
                  <c:v>0.87210648148148151</c:v>
                </c:pt>
                <c:pt idx="4152">
                  <c:v>0.87219907407407404</c:v>
                </c:pt>
                <c:pt idx="4153">
                  <c:v>0.87229166666666658</c:v>
                </c:pt>
                <c:pt idx="4154">
                  <c:v>0.87239583333333337</c:v>
                </c:pt>
                <c:pt idx="4155">
                  <c:v>0.8724884259259259</c:v>
                </c:pt>
                <c:pt idx="4156">
                  <c:v>0.87258101851851855</c:v>
                </c:pt>
                <c:pt idx="4157">
                  <c:v>0.87267361111111119</c:v>
                </c:pt>
                <c:pt idx="4158">
                  <c:v>0.87276620370370372</c:v>
                </c:pt>
                <c:pt idx="4159">
                  <c:v>0.8728703703703703</c:v>
                </c:pt>
                <c:pt idx="4160">
                  <c:v>0.87296296296296294</c:v>
                </c:pt>
                <c:pt idx="4161">
                  <c:v>0.87305555555555558</c:v>
                </c:pt>
                <c:pt idx="4162">
                  <c:v>0.87314814814814812</c:v>
                </c:pt>
                <c:pt idx="4163">
                  <c:v>0.87324074074074076</c:v>
                </c:pt>
                <c:pt idx="4164">
                  <c:v>0.87334490740740733</c:v>
                </c:pt>
                <c:pt idx="4165">
                  <c:v>0.87343749999999998</c:v>
                </c:pt>
                <c:pt idx="4166">
                  <c:v>0.87353009259259251</c:v>
                </c:pt>
                <c:pt idx="4167">
                  <c:v>0.87362268518518515</c:v>
                </c:pt>
                <c:pt idx="4168">
                  <c:v>0.87372685185185184</c:v>
                </c:pt>
                <c:pt idx="4169">
                  <c:v>0.87381944444444448</c:v>
                </c:pt>
                <c:pt idx="4170">
                  <c:v>0.87391203703703713</c:v>
                </c:pt>
                <c:pt idx="4171">
                  <c:v>0.87400462962962966</c:v>
                </c:pt>
                <c:pt idx="4172">
                  <c:v>0.87409722222222219</c:v>
                </c:pt>
                <c:pt idx="4173">
                  <c:v>0.87420138888888888</c:v>
                </c:pt>
                <c:pt idx="4174">
                  <c:v>0.87429398148148152</c:v>
                </c:pt>
                <c:pt idx="4175">
                  <c:v>0.87438657407407405</c:v>
                </c:pt>
                <c:pt idx="4176">
                  <c:v>0.8744791666666667</c:v>
                </c:pt>
                <c:pt idx="4177">
                  <c:v>0.87457175925925934</c:v>
                </c:pt>
                <c:pt idx="4178">
                  <c:v>0.87467592592592591</c:v>
                </c:pt>
                <c:pt idx="4179">
                  <c:v>0.87476851851851845</c:v>
                </c:pt>
                <c:pt idx="4180">
                  <c:v>0.87486111111111109</c:v>
                </c:pt>
                <c:pt idx="4181">
                  <c:v>0.87495370370370373</c:v>
                </c:pt>
                <c:pt idx="4182">
                  <c:v>0.87504629629629627</c:v>
                </c:pt>
                <c:pt idx="4183">
                  <c:v>0.87515046296296306</c:v>
                </c:pt>
                <c:pt idx="4184">
                  <c:v>0.87524305555555548</c:v>
                </c:pt>
                <c:pt idx="4185">
                  <c:v>0.87533564814814813</c:v>
                </c:pt>
                <c:pt idx="4186">
                  <c:v>0.87542824074074066</c:v>
                </c:pt>
                <c:pt idx="4187">
                  <c:v>0.87553240740740745</c:v>
                </c:pt>
                <c:pt idx="4188">
                  <c:v>0.87562499999999999</c:v>
                </c:pt>
                <c:pt idx="4189">
                  <c:v>0.87571759259259263</c:v>
                </c:pt>
                <c:pt idx="4190">
                  <c:v>0.87581018518518527</c:v>
                </c:pt>
                <c:pt idx="4191">
                  <c:v>0.87590277777777781</c:v>
                </c:pt>
                <c:pt idx="4192">
                  <c:v>0.87600694444444438</c:v>
                </c:pt>
                <c:pt idx="4193">
                  <c:v>0.87609953703703702</c:v>
                </c:pt>
                <c:pt idx="4194">
                  <c:v>0.87619212962962967</c:v>
                </c:pt>
                <c:pt idx="4195">
                  <c:v>0.8762847222222222</c:v>
                </c:pt>
                <c:pt idx="4196">
                  <c:v>0.87637731481481485</c:v>
                </c:pt>
                <c:pt idx="4197">
                  <c:v>0.87648148148148142</c:v>
                </c:pt>
                <c:pt idx="4198">
                  <c:v>0.87657407407407406</c:v>
                </c:pt>
                <c:pt idx="4199">
                  <c:v>0.87666666666666659</c:v>
                </c:pt>
                <c:pt idx="4200">
                  <c:v>0.87675925925925924</c:v>
                </c:pt>
                <c:pt idx="4201">
                  <c:v>0.87686342592592592</c:v>
                </c:pt>
                <c:pt idx="4202">
                  <c:v>0.87695601851851857</c:v>
                </c:pt>
                <c:pt idx="4203">
                  <c:v>0.87704861111111121</c:v>
                </c:pt>
                <c:pt idx="4204">
                  <c:v>0.87714120370370363</c:v>
                </c:pt>
                <c:pt idx="4205">
                  <c:v>0.87723379629629628</c:v>
                </c:pt>
                <c:pt idx="4206">
                  <c:v>0.87733796296296296</c:v>
                </c:pt>
                <c:pt idx="4207">
                  <c:v>0.8774305555555556</c:v>
                </c:pt>
                <c:pt idx="4208">
                  <c:v>0.87752314814814814</c:v>
                </c:pt>
                <c:pt idx="4209">
                  <c:v>0.87761574074074078</c:v>
                </c:pt>
                <c:pt idx="4210">
                  <c:v>0.87770833333333342</c:v>
                </c:pt>
                <c:pt idx="4211">
                  <c:v>0.8778125</c:v>
                </c:pt>
                <c:pt idx="4212">
                  <c:v>0.87790509259259253</c:v>
                </c:pt>
                <c:pt idx="4213">
                  <c:v>0.87799768518518517</c:v>
                </c:pt>
                <c:pt idx="4214">
                  <c:v>0.87809027777777782</c:v>
                </c:pt>
                <c:pt idx="4215">
                  <c:v>0.8781944444444445</c:v>
                </c:pt>
                <c:pt idx="4216">
                  <c:v>0.87828703703703714</c:v>
                </c:pt>
                <c:pt idx="4217">
                  <c:v>0.87837962962962957</c:v>
                </c:pt>
                <c:pt idx="4218">
                  <c:v>0.87847222222222221</c:v>
                </c:pt>
                <c:pt idx="4219">
                  <c:v>0.87856481481481474</c:v>
                </c:pt>
                <c:pt idx="4220">
                  <c:v>0.87866898148148154</c:v>
                </c:pt>
                <c:pt idx="4221">
                  <c:v>0.87876157407407407</c:v>
                </c:pt>
                <c:pt idx="4222">
                  <c:v>0.87885416666666671</c:v>
                </c:pt>
                <c:pt idx="4223">
                  <c:v>0.87894675925925936</c:v>
                </c:pt>
                <c:pt idx="4224">
                  <c:v>0.87903935185185178</c:v>
                </c:pt>
                <c:pt idx="4225">
                  <c:v>0.87914351851851846</c:v>
                </c:pt>
                <c:pt idx="4226">
                  <c:v>0.87923611111111111</c:v>
                </c:pt>
                <c:pt idx="4227">
                  <c:v>0.87932870370370375</c:v>
                </c:pt>
                <c:pt idx="4228">
                  <c:v>0.87942129629629628</c:v>
                </c:pt>
                <c:pt idx="4229">
                  <c:v>0.87951388888888893</c:v>
                </c:pt>
                <c:pt idx="4230">
                  <c:v>0.8796180555555555</c:v>
                </c:pt>
                <c:pt idx="4231">
                  <c:v>0.87971064814814814</c:v>
                </c:pt>
                <c:pt idx="4232">
                  <c:v>0.87980324074074068</c:v>
                </c:pt>
                <c:pt idx="4233">
                  <c:v>0.87989583333333332</c:v>
                </c:pt>
                <c:pt idx="4234">
                  <c:v>0.88</c:v>
                </c:pt>
                <c:pt idx="4235">
                  <c:v>0.88009259259259265</c:v>
                </c:pt>
                <c:pt idx="4236">
                  <c:v>0.88018518518518529</c:v>
                </c:pt>
                <c:pt idx="4237">
                  <c:v>0.88027777777777771</c:v>
                </c:pt>
                <c:pt idx="4238">
                  <c:v>0.88037037037037036</c:v>
                </c:pt>
                <c:pt idx="4239">
                  <c:v>0.88047453703703704</c:v>
                </c:pt>
                <c:pt idx="4240">
                  <c:v>0.88056712962962969</c:v>
                </c:pt>
                <c:pt idx="4241">
                  <c:v>0.88065972222222222</c:v>
                </c:pt>
                <c:pt idx="4242">
                  <c:v>0.88075231481481486</c:v>
                </c:pt>
                <c:pt idx="4243">
                  <c:v>0.88084490740740751</c:v>
                </c:pt>
                <c:pt idx="4244">
                  <c:v>0.88094907407407408</c:v>
                </c:pt>
                <c:pt idx="4245">
                  <c:v>0.88104166666666661</c:v>
                </c:pt>
                <c:pt idx="4246">
                  <c:v>0.88113425925925926</c:v>
                </c:pt>
                <c:pt idx="4247">
                  <c:v>0.8812268518518519</c:v>
                </c:pt>
                <c:pt idx="4248">
                  <c:v>0.88131944444444443</c:v>
                </c:pt>
                <c:pt idx="4249">
                  <c:v>0.88142361111111101</c:v>
                </c:pt>
                <c:pt idx="4250">
                  <c:v>0.88151620370370365</c:v>
                </c:pt>
                <c:pt idx="4251">
                  <c:v>0.88160879629629629</c:v>
                </c:pt>
                <c:pt idx="4252">
                  <c:v>0.88170138888888883</c:v>
                </c:pt>
                <c:pt idx="4253">
                  <c:v>0.88180555555555562</c:v>
                </c:pt>
                <c:pt idx="4254">
                  <c:v>0.88189814814814815</c:v>
                </c:pt>
                <c:pt idx="4255">
                  <c:v>0.8819907407407408</c:v>
                </c:pt>
                <c:pt idx="4256">
                  <c:v>0.88208333333333344</c:v>
                </c:pt>
                <c:pt idx="4257">
                  <c:v>0.88217592592592586</c:v>
                </c:pt>
                <c:pt idx="4258">
                  <c:v>0.88228009259259255</c:v>
                </c:pt>
                <c:pt idx="4259">
                  <c:v>0.88237268518518519</c:v>
                </c:pt>
                <c:pt idx="4260">
                  <c:v>0.88246527777777783</c:v>
                </c:pt>
                <c:pt idx="4261">
                  <c:v>0.88255787037037037</c:v>
                </c:pt>
                <c:pt idx="4262">
                  <c:v>0.88265046296296301</c:v>
                </c:pt>
                <c:pt idx="4263">
                  <c:v>0.88275462962962958</c:v>
                </c:pt>
                <c:pt idx="4264">
                  <c:v>0.88284722222222223</c:v>
                </c:pt>
                <c:pt idx="4265">
                  <c:v>0.88293981481481476</c:v>
                </c:pt>
                <c:pt idx="4266">
                  <c:v>0.8830324074074074</c:v>
                </c:pt>
                <c:pt idx="4267">
                  <c:v>0.88313657407407409</c:v>
                </c:pt>
                <c:pt idx="4268">
                  <c:v>0.88322916666666673</c:v>
                </c:pt>
                <c:pt idx="4269">
                  <c:v>0.88332175925925915</c:v>
                </c:pt>
                <c:pt idx="4270">
                  <c:v>0.8834143518518518</c:v>
                </c:pt>
                <c:pt idx="4271">
                  <c:v>0.88350694444444444</c:v>
                </c:pt>
                <c:pt idx="4272">
                  <c:v>0.88361111111111112</c:v>
                </c:pt>
                <c:pt idx="4273">
                  <c:v>0.88370370370370377</c:v>
                </c:pt>
                <c:pt idx="4274">
                  <c:v>0.8837962962962963</c:v>
                </c:pt>
                <c:pt idx="4275">
                  <c:v>0.88388888888888895</c:v>
                </c:pt>
                <c:pt idx="4276">
                  <c:v>0.88398148148148159</c:v>
                </c:pt>
                <c:pt idx="4277">
                  <c:v>0.88408564814814816</c:v>
                </c:pt>
                <c:pt idx="4278">
                  <c:v>0.8841782407407407</c:v>
                </c:pt>
                <c:pt idx="4279">
                  <c:v>0.88427083333333334</c:v>
                </c:pt>
                <c:pt idx="4280">
                  <c:v>0.88436342592592598</c:v>
                </c:pt>
                <c:pt idx="4281">
                  <c:v>0.88446759259259267</c:v>
                </c:pt>
                <c:pt idx="4282">
                  <c:v>0.88456018518518509</c:v>
                </c:pt>
                <c:pt idx="4283">
                  <c:v>0.88465277777777773</c:v>
                </c:pt>
                <c:pt idx="4284">
                  <c:v>0.88474537037037038</c:v>
                </c:pt>
                <c:pt idx="4285">
                  <c:v>0.88483796296296291</c:v>
                </c:pt>
                <c:pt idx="4286">
                  <c:v>0.8849421296296297</c:v>
                </c:pt>
                <c:pt idx="4287">
                  <c:v>0.88503472222222224</c:v>
                </c:pt>
                <c:pt idx="4288">
                  <c:v>0.88512731481481488</c:v>
                </c:pt>
                <c:pt idx="4289">
                  <c:v>0.8852199074074073</c:v>
                </c:pt>
                <c:pt idx="4290">
                  <c:v>0.88531249999999995</c:v>
                </c:pt>
                <c:pt idx="4291">
                  <c:v>0.88541666666666663</c:v>
                </c:pt>
                <c:pt idx="4292">
                  <c:v>0.88550925925925927</c:v>
                </c:pt>
                <c:pt idx="4293">
                  <c:v>0.88560185185185192</c:v>
                </c:pt>
                <c:pt idx="4294">
                  <c:v>0.88569444444444445</c:v>
                </c:pt>
                <c:pt idx="4295">
                  <c:v>0.88579861111111102</c:v>
                </c:pt>
                <c:pt idx="4296">
                  <c:v>0.88589120370370367</c:v>
                </c:pt>
                <c:pt idx="4297">
                  <c:v>0.88598379629629631</c:v>
                </c:pt>
                <c:pt idx="4298">
                  <c:v>0.88607638888888884</c:v>
                </c:pt>
                <c:pt idx="4299">
                  <c:v>0.88616898148148149</c:v>
                </c:pt>
                <c:pt idx="4300">
                  <c:v>0.88627314814814817</c:v>
                </c:pt>
                <c:pt idx="4301">
                  <c:v>0.8863657407407407</c:v>
                </c:pt>
                <c:pt idx="4302">
                  <c:v>0.88645833333333324</c:v>
                </c:pt>
                <c:pt idx="4303">
                  <c:v>0.88655092592592588</c:v>
                </c:pt>
                <c:pt idx="4304">
                  <c:v>0.88664351851851853</c:v>
                </c:pt>
                <c:pt idx="4305">
                  <c:v>0.88674768518518521</c:v>
                </c:pt>
                <c:pt idx="4306">
                  <c:v>0.88684027777777785</c:v>
                </c:pt>
                <c:pt idx="4307">
                  <c:v>0.88693287037037039</c:v>
                </c:pt>
                <c:pt idx="4308">
                  <c:v>0.88702546296296303</c:v>
                </c:pt>
                <c:pt idx="4309">
                  <c:v>0.8871296296296296</c:v>
                </c:pt>
                <c:pt idx="4310">
                  <c:v>0.88722222222222225</c:v>
                </c:pt>
                <c:pt idx="4311">
                  <c:v>0.88731481481481478</c:v>
                </c:pt>
                <c:pt idx="4312">
                  <c:v>0.88740740740740742</c:v>
                </c:pt>
                <c:pt idx="4313">
                  <c:v>0.88750000000000007</c:v>
                </c:pt>
                <c:pt idx="4314">
                  <c:v>0.88760416666666664</c:v>
                </c:pt>
                <c:pt idx="4315">
                  <c:v>0.88769675925925917</c:v>
                </c:pt>
                <c:pt idx="4316">
                  <c:v>0.88778935185185182</c:v>
                </c:pt>
                <c:pt idx="4317">
                  <c:v>0.88788194444444446</c:v>
                </c:pt>
                <c:pt idx="4318">
                  <c:v>0.88797453703703699</c:v>
                </c:pt>
                <c:pt idx="4319">
                  <c:v>0.88807870370370379</c:v>
                </c:pt>
                <c:pt idx="4320">
                  <c:v>0.88817129629629632</c:v>
                </c:pt>
                <c:pt idx="4321">
                  <c:v>0.88826388888888896</c:v>
                </c:pt>
                <c:pt idx="4322">
                  <c:v>0.88835648148148139</c:v>
                </c:pt>
                <c:pt idx="4323">
                  <c:v>0.88844907407407403</c:v>
                </c:pt>
                <c:pt idx="4324">
                  <c:v>0.88855324074074071</c:v>
                </c:pt>
                <c:pt idx="4325">
                  <c:v>0.88864583333333336</c:v>
                </c:pt>
                <c:pt idx="4326">
                  <c:v>0.888738425925926</c:v>
                </c:pt>
                <c:pt idx="4327">
                  <c:v>0.88883101851851853</c:v>
                </c:pt>
                <c:pt idx="4328">
                  <c:v>0.88893518518518511</c:v>
                </c:pt>
                <c:pt idx="4329">
                  <c:v>0.88902777777777775</c:v>
                </c:pt>
                <c:pt idx="4330">
                  <c:v>0.88912037037037039</c:v>
                </c:pt>
                <c:pt idx="4331">
                  <c:v>0.88921296296296293</c:v>
                </c:pt>
                <c:pt idx="4332">
                  <c:v>0.88930555555555557</c:v>
                </c:pt>
                <c:pt idx="4333">
                  <c:v>0.88940972222222225</c:v>
                </c:pt>
                <c:pt idx="4334">
                  <c:v>0.88950231481481479</c:v>
                </c:pt>
                <c:pt idx="4335">
                  <c:v>0.88959490740740732</c:v>
                </c:pt>
                <c:pt idx="4336">
                  <c:v>0.88968749999999996</c:v>
                </c:pt>
                <c:pt idx="4337">
                  <c:v>0.88978009259259261</c:v>
                </c:pt>
                <c:pt idx="4338">
                  <c:v>0.88988425925925929</c:v>
                </c:pt>
                <c:pt idx="4339">
                  <c:v>0.88997685185185194</c:v>
                </c:pt>
                <c:pt idx="4340">
                  <c:v>0.89006944444444447</c:v>
                </c:pt>
                <c:pt idx="4341">
                  <c:v>0.890162037037037</c:v>
                </c:pt>
                <c:pt idx="4342">
                  <c:v>0.89026620370370368</c:v>
                </c:pt>
                <c:pt idx="4343">
                  <c:v>0.89035879629629633</c:v>
                </c:pt>
                <c:pt idx="4344">
                  <c:v>0.89045138888888886</c:v>
                </c:pt>
                <c:pt idx="4345">
                  <c:v>0.89054398148148151</c:v>
                </c:pt>
                <c:pt idx="4346">
                  <c:v>0.89063657407407415</c:v>
                </c:pt>
                <c:pt idx="4347">
                  <c:v>0.89074074074074072</c:v>
                </c:pt>
                <c:pt idx="4348">
                  <c:v>0.89083333333333325</c:v>
                </c:pt>
                <c:pt idx="4349">
                  <c:v>0.8909259259259259</c:v>
                </c:pt>
                <c:pt idx="4350">
                  <c:v>0.89101851851851854</c:v>
                </c:pt>
                <c:pt idx="4351">
                  <c:v>0.89111111111111108</c:v>
                </c:pt>
                <c:pt idx="4352">
                  <c:v>0.89121527777777787</c:v>
                </c:pt>
                <c:pt idx="4353">
                  <c:v>0.8913078703703704</c:v>
                </c:pt>
                <c:pt idx="4354">
                  <c:v>0.89140046296296294</c:v>
                </c:pt>
                <c:pt idx="4355">
                  <c:v>0.89149305555555547</c:v>
                </c:pt>
                <c:pt idx="4356">
                  <c:v>0.89159722222222226</c:v>
                </c:pt>
                <c:pt idx="4357">
                  <c:v>0.8916898148148148</c:v>
                </c:pt>
                <c:pt idx="4358">
                  <c:v>0.89178240740740744</c:v>
                </c:pt>
                <c:pt idx="4359">
                  <c:v>0.89187500000000008</c:v>
                </c:pt>
                <c:pt idx="4360">
                  <c:v>0.89196759259259262</c:v>
                </c:pt>
                <c:pt idx="4361">
                  <c:v>0.89207175925925919</c:v>
                </c:pt>
                <c:pt idx="4362">
                  <c:v>0.89216435185185183</c:v>
                </c:pt>
                <c:pt idx="4363">
                  <c:v>0.89225694444444448</c:v>
                </c:pt>
                <c:pt idx="4364">
                  <c:v>0.89234953703703701</c:v>
                </c:pt>
                <c:pt idx="4365">
                  <c:v>0.89244212962962965</c:v>
                </c:pt>
                <c:pt idx="4366">
                  <c:v>0.89254629629629623</c:v>
                </c:pt>
                <c:pt idx="4367">
                  <c:v>0.89263888888888887</c:v>
                </c:pt>
                <c:pt idx="4368">
                  <c:v>0.8927314814814814</c:v>
                </c:pt>
                <c:pt idx="4369">
                  <c:v>0.89282407407407405</c:v>
                </c:pt>
                <c:pt idx="4370">
                  <c:v>0.89291666666666669</c:v>
                </c:pt>
                <c:pt idx="4371">
                  <c:v>0.89302083333333337</c:v>
                </c:pt>
                <c:pt idx="4372">
                  <c:v>0.89311342592592602</c:v>
                </c:pt>
                <c:pt idx="4373">
                  <c:v>0.89320601851851855</c:v>
                </c:pt>
                <c:pt idx="4374">
                  <c:v>0.89329861111111108</c:v>
                </c:pt>
                <c:pt idx="4375">
                  <c:v>0.89340277777777777</c:v>
                </c:pt>
                <c:pt idx="4376">
                  <c:v>0.89349537037037041</c:v>
                </c:pt>
                <c:pt idx="4377">
                  <c:v>0.89358796296296295</c:v>
                </c:pt>
                <c:pt idx="4378">
                  <c:v>0.89368055555555559</c:v>
                </c:pt>
                <c:pt idx="4379">
                  <c:v>0.89377314814814823</c:v>
                </c:pt>
                <c:pt idx="4380">
                  <c:v>0.89387731481481481</c:v>
                </c:pt>
                <c:pt idx="4381">
                  <c:v>0.89396990740740734</c:v>
                </c:pt>
                <c:pt idx="4382">
                  <c:v>0.89406249999999998</c:v>
                </c:pt>
                <c:pt idx="4383">
                  <c:v>0.89415509259259263</c:v>
                </c:pt>
                <c:pt idx="4384">
                  <c:v>0.89424768518518516</c:v>
                </c:pt>
                <c:pt idx="4385">
                  <c:v>0.89435185185185195</c:v>
                </c:pt>
                <c:pt idx="4386">
                  <c:v>0.89444444444444438</c:v>
                </c:pt>
                <c:pt idx="4387">
                  <c:v>0.89453703703703702</c:v>
                </c:pt>
                <c:pt idx="4388">
                  <c:v>0.89462962962962955</c:v>
                </c:pt>
                <c:pt idx="4389">
                  <c:v>0.89473379629629635</c:v>
                </c:pt>
                <c:pt idx="4390">
                  <c:v>0.89482638888888888</c:v>
                </c:pt>
                <c:pt idx="4391">
                  <c:v>0.89491898148148152</c:v>
                </c:pt>
                <c:pt idx="4392">
                  <c:v>0.89501157407407417</c:v>
                </c:pt>
                <c:pt idx="4393">
                  <c:v>0.8951041666666667</c:v>
                </c:pt>
                <c:pt idx="4394">
                  <c:v>0.89520833333333327</c:v>
                </c:pt>
                <c:pt idx="4395">
                  <c:v>0.89530092592592592</c:v>
                </c:pt>
                <c:pt idx="4396">
                  <c:v>0.89539351851851856</c:v>
                </c:pt>
                <c:pt idx="4397">
                  <c:v>0.89548611111111109</c:v>
                </c:pt>
                <c:pt idx="4398">
                  <c:v>0.89557870370370374</c:v>
                </c:pt>
                <c:pt idx="4399">
                  <c:v>0.89568287037037031</c:v>
                </c:pt>
                <c:pt idx="4400">
                  <c:v>0.89577546296296295</c:v>
                </c:pt>
                <c:pt idx="4401">
                  <c:v>0.89586805555555549</c:v>
                </c:pt>
                <c:pt idx="4402">
                  <c:v>0.89596064814814813</c:v>
                </c:pt>
                <c:pt idx="4403">
                  <c:v>0.89605324074074078</c:v>
                </c:pt>
                <c:pt idx="4404">
                  <c:v>0.89615740740740746</c:v>
                </c:pt>
                <c:pt idx="4405">
                  <c:v>0.8962500000000001</c:v>
                </c:pt>
                <c:pt idx="4406">
                  <c:v>0.89634259259259252</c:v>
                </c:pt>
                <c:pt idx="4407">
                  <c:v>0.89643518518518517</c:v>
                </c:pt>
                <c:pt idx="4408">
                  <c:v>0.89653935185185185</c:v>
                </c:pt>
                <c:pt idx="4409">
                  <c:v>0.8966319444444445</c:v>
                </c:pt>
                <c:pt idx="4410">
                  <c:v>0.89672453703703703</c:v>
                </c:pt>
                <c:pt idx="4411">
                  <c:v>0.89681712962962967</c:v>
                </c:pt>
                <c:pt idx="4412">
                  <c:v>0.89690972222222232</c:v>
                </c:pt>
                <c:pt idx="4413">
                  <c:v>0.89701388888888889</c:v>
                </c:pt>
                <c:pt idx="4414">
                  <c:v>0.89710648148148142</c:v>
                </c:pt>
                <c:pt idx="4415">
                  <c:v>0.89719907407407407</c:v>
                </c:pt>
                <c:pt idx="4416">
                  <c:v>0.89729166666666671</c:v>
                </c:pt>
                <c:pt idx="4417">
                  <c:v>0.89738425925925924</c:v>
                </c:pt>
                <c:pt idx="4418">
                  <c:v>0.89748842592592604</c:v>
                </c:pt>
                <c:pt idx="4419">
                  <c:v>0.89758101851851846</c:v>
                </c:pt>
                <c:pt idx="4420">
                  <c:v>0.8976736111111111</c:v>
                </c:pt>
                <c:pt idx="4421">
                  <c:v>0.89776620370370364</c:v>
                </c:pt>
                <c:pt idx="4422">
                  <c:v>0.89787037037037043</c:v>
                </c:pt>
                <c:pt idx="4423">
                  <c:v>0.89796296296296296</c:v>
                </c:pt>
                <c:pt idx="4424">
                  <c:v>0.89805555555555561</c:v>
                </c:pt>
                <c:pt idx="4425">
                  <c:v>0.89814814814814825</c:v>
                </c:pt>
                <c:pt idx="4426">
                  <c:v>0.89824074074074067</c:v>
                </c:pt>
                <c:pt idx="4427">
                  <c:v>0.89834490740740736</c:v>
                </c:pt>
                <c:pt idx="4428">
                  <c:v>0.8984375</c:v>
                </c:pt>
                <c:pt idx="4429">
                  <c:v>0.89853009259259264</c:v>
                </c:pt>
                <c:pt idx="4430">
                  <c:v>0.89862268518518518</c:v>
                </c:pt>
                <c:pt idx="4431">
                  <c:v>0.89872685185185175</c:v>
                </c:pt>
                <c:pt idx="4432">
                  <c:v>0.89881944444444439</c:v>
                </c:pt>
                <c:pt idx="4433">
                  <c:v>0.89891203703703704</c:v>
                </c:pt>
                <c:pt idx="4434">
                  <c:v>0.89900462962962957</c:v>
                </c:pt>
                <c:pt idx="4435">
                  <c:v>0.89909722222222221</c:v>
                </c:pt>
                <c:pt idx="4436">
                  <c:v>0.8992013888888889</c:v>
                </c:pt>
                <c:pt idx="4437">
                  <c:v>0.89929398148148154</c:v>
                </c:pt>
                <c:pt idx="4438">
                  <c:v>0.89938657407407396</c:v>
                </c:pt>
                <c:pt idx="4439">
                  <c:v>0.89947916666666661</c:v>
                </c:pt>
                <c:pt idx="4440">
                  <c:v>0.89958333333333329</c:v>
                </c:pt>
                <c:pt idx="4441">
                  <c:v>0.89967592592592593</c:v>
                </c:pt>
                <c:pt idx="4442">
                  <c:v>0.89976851851851858</c:v>
                </c:pt>
                <c:pt idx="4443">
                  <c:v>0.89986111111111111</c:v>
                </c:pt>
                <c:pt idx="4444">
                  <c:v>0.89995370370370376</c:v>
                </c:pt>
                <c:pt idx="4445">
                  <c:v>0.90005787037037033</c:v>
                </c:pt>
                <c:pt idx="4446">
                  <c:v>0.90015046296296297</c:v>
                </c:pt>
                <c:pt idx="4447">
                  <c:v>0.9002430555555555</c:v>
                </c:pt>
                <c:pt idx="4448">
                  <c:v>0.90033564814814815</c:v>
                </c:pt>
                <c:pt idx="4449">
                  <c:v>0.90043981481481483</c:v>
                </c:pt>
                <c:pt idx="4450">
                  <c:v>0.90053240740740748</c:v>
                </c:pt>
                <c:pt idx="4451">
                  <c:v>0.9006249999999999</c:v>
                </c:pt>
                <c:pt idx="4452">
                  <c:v>0.90071759259259254</c:v>
                </c:pt>
                <c:pt idx="4453">
                  <c:v>0.90081018518518519</c:v>
                </c:pt>
                <c:pt idx="4454">
                  <c:v>0.90091435185185187</c:v>
                </c:pt>
                <c:pt idx="4455">
                  <c:v>0.90100694444444451</c:v>
                </c:pt>
                <c:pt idx="4456">
                  <c:v>0.90109953703703705</c:v>
                </c:pt>
                <c:pt idx="4457">
                  <c:v>0.90119212962962969</c:v>
                </c:pt>
                <c:pt idx="4458">
                  <c:v>0.90128472222222233</c:v>
                </c:pt>
                <c:pt idx="4459">
                  <c:v>0.90138888888888891</c:v>
                </c:pt>
                <c:pt idx="4460">
                  <c:v>0.90148148148148144</c:v>
                </c:pt>
                <c:pt idx="4461">
                  <c:v>0.90157407407407408</c:v>
                </c:pt>
                <c:pt idx="4462">
                  <c:v>0.90166666666666673</c:v>
                </c:pt>
                <c:pt idx="4463">
                  <c:v>0.9017708333333333</c:v>
                </c:pt>
                <c:pt idx="4464">
                  <c:v>0.90186342592592583</c:v>
                </c:pt>
                <c:pt idx="4465">
                  <c:v>0.90195601851851848</c:v>
                </c:pt>
                <c:pt idx="4466">
                  <c:v>0.90204861111111112</c:v>
                </c:pt>
                <c:pt idx="4467">
                  <c:v>0.90214120370370365</c:v>
                </c:pt>
                <c:pt idx="4468">
                  <c:v>0.90224537037037045</c:v>
                </c:pt>
                <c:pt idx="4469">
                  <c:v>0.90233796296296298</c:v>
                </c:pt>
                <c:pt idx="4470">
                  <c:v>0.90243055555555562</c:v>
                </c:pt>
                <c:pt idx="4471">
                  <c:v>0.90252314814814805</c:v>
                </c:pt>
                <c:pt idx="4472">
                  <c:v>0.90261574074074069</c:v>
                </c:pt>
                <c:pt idx="4473">
                  <c:v>0.90271990740740737</c:v>
                </c:pt>
                <c:pt idx="4474">
                  <c:v>0.90281250000000002</c:v>
                </c:pt>
                <c:pt idx="4475">
                  <c:v>0.90290509259259266</c:v>
                </c:pt>
                <c:pt idx="4476">
                  <c:v>0.90299768518518519</c:v>
                </c:pt>
                <c:pt idx="4477">
                  <c:v>0.90310185185185177</c:v>
                </c:pt>
                <c:pt idx="4478">
                  <c:v>0.90319444444444441</c:v>
                </c:pt>
                <c:pt idx="4479">
                  <c:v>0.90328703703703705</c:v>
                </c:pt>
                <c:pt idx="4480">
                  <c:v>0.90337962962962959</c:v>
                </c:pt>
                <c:pt idx="4481">
                  <c:v>0.90347222222222223</c:v>
                </c:pt>
                <c:pt idx="4482">
                  <c:v>0.90357638888888892</c:v>
                </c:pt>
                <c:pt idx="4483">
                  <c:v>0.90366898148148145</c:v>
                </c:pt>
                <c:pt idx="4484">
                  <c:v>0.90376157407407398</c:v>
                </c:pt>
                <c:pt idx="4485">
                  <c:v>0.90385416666666663</c:v>
                </c:pt>
                <c:pt idx="4486">
                  <c:v>0.90395833333333331</c:v>
                </c:pt>
                <c:pt idx="4487">
                  <c:v>0.90405092592592595</c:v>
                </c:pt>
                <c:pt idx="4488">
                  <c:v>0.9041435185185186</c:v>
                </c:pt>
                <c:pt idx="4489">
                  <c:v>0.90423611111111113</c:v>
                </c:pt>
                <c:pt idx="4490">
                  <c:v>0.90432870370370377</c:v>
                </c:pt>
                <c:pt idx="4491">
                  <c:v>0.90443287037037035</c:v>
                </c:pt>
                <c:pt idx="4492">
                  <c:v>0.90452546296296299</c:v>
                </c:pt>
                <c:pt idx="4493">
                  <c:v>0.90461805555555552</c:v>
                </c:pt>
                <c:pt idx="4494">
                  <c:v>0.90471064814814817</c:v>
                </c:pt>
                <c:pt idx="4495">
                  <c:v>0.90480324074074081</c:v>
                </c:pt>
                <c:pt idx="4496">
                  <c:v>0.90490740740740738</c:v>
                </c:pt>
                <c:pt idx="4497">
                  <c:v>0.90499999999999992</c:v>
                </c:pt>
                <c:pt idx="4498">
                  <c:v>0.90509259259259256</c:v>
                </c:pt>
                <c:pt idx="4499">
                  <c:v>0.9051851851851852</c:v>
                </c:pt>
                <c:pt idx="4500">
                  <c:v>0.90527777777777774</c:v>
                </c:pt>
                <c:pt idx="4501">
                  <c:v>0.90538194444444453</c:v>
                </c:pt>
                <c:pt idx="4502">
                  <c:v>0.90547453703703706</c:v>
                </c:pt>
                <c:pt idx="4503">
                  <c:v>0.9055671296296296</c:v>
                </c:pt>
                <c:pt idx="4504">
                  <c:v>0.90565972222222213</c:v>
                </c:pt>
                <c:pt idx="4505">
                  <c:v>0.90576388888888892</c:v>
                </c:pt>
                <c:pt idx="4506">
                  <c:v>0.90585648148148146</c:v>
                </c:pt>
                <c:pt idx="4507">
                  <c:v>0.9059490740740741</c:v>
                </c:pt>
                <c:pt idx="4508">
                  <c:v>0.90604166666666675</c:v>
                </c:pt>
                <c:pt idx="4509">
                  <c:v>0.90613425925925928</c:v>
                </c:pt>
                <c:pt idx="4510">
                  <c:v>0.90623842592592585</c:v>
                </c:pt>
                <c:pt idx="4511">
                  <c:v>0.90633101851851849</c:v>
                </c:pt>
                <c:pt idx="4512">
                  <c:v>0.90642361111111114</c:v>
                </c:pt>
                <c:pt idx="4513">
                  <c:v>0.90651620370370367</c:v>
                </c:pt>
                <c:pt idx="4514">
                  <c:v>0.90660879629629632</c:v>
                </c:pt>
                <c:pt idx="4515">
                  <c:v>0.906712962962963</c:v>
                </c:pt>
                <c:pt idx="4516">
                  <c:v>0.90680555555555553</c:v>
                </c:pt>
                <c:pt idx="4517">
                  <c:v>0.90689814814814806</c:v>
                </c:pt>
                <c:pt idx="4518">
                  <c:v>0.90699074074074071</c:v>
                </c:pt>
                <c:pt idx="4519">
                  <c:v>0.90708333333333335</c:v>
                </c:pt>
                <c:pt idx="4520">
                  <c:v>0.90718750000000004</c:v>
                </c:pt>
                <c:pt idx="4521">
                  <c:v>0.90728009259259268</c:v>
                </c:pt>
                <c:pt idx="4522">
                  <c:v>0.90737268518518521</c:v>
                </c:pt>
                <c:pt idx="4523">
                  <c:v>0.90746527777777775</c:v>
                </c:pt>
                <c:pt idx="4524">
                  <c:v>0.90755787037037028</c:v>
                </c:pt>
                <c:pt idx="4525">
                  <c:v>0.90766203703703707</c:v>
                </c:pt>
                <c:pt idx="4526">
                  <c:v>0.90775462962962961</c:v>
                </c:pt>
                <c:pt idx="4527">
                  <c:v>0.90784722222222225</c:v>
                </c:pt>
                <c:pt idx="4528">
                  <c:v>0.90793981481481489</c:v>
                </c:pt>
                <c:pt idx="4529">
                  <c:v>0.90804398148148147</c:v>
                </c:pt>
                <c:pt idx="4530">
                  <c:v>0.908136574074074</c:v>
                </c:pt>
                <c:pt idx="4531">
                  <c:v>0.90822916666666664</c:v>
                </c:pt>
                <c:pt idx="4532">
                  <c:v>0.90832175925925929</c:v>
                </c:pt>
                <c:pt idx="4533">
                  <c:v>0.90841435185185182</c:v>
                </c:pt>
                <c:pt idx="4534">
                  <c:v>0.90851851851851861</c:v>
                </c:pt>
                <c:pt idx="4535">
                  <c:v>0.90861111111111104</c:v>
                </c:pt>
                <c:pt idx="4536">
                  <c:v>0.90870370370370368</c:v>
                </c:pt>
                <c:pt idx="4537">
                  <c:v>0.90879629629629621</c:v>
                </c:pt>
                <c:pt idx="4538">
                  <c:v>0.90888888888888886</c:v>
                </c:pt>
                <c:pt idx="4539">
                  <c:v>0.90899305555555554</c:v>
                </c:pt>
                <c:pt idx="4540">
                  <c:v>0.90908564814814818</c:v>
                </c:pt>
                <c:pt idx="4541">
                  <c:v>0.90917824074074083</c:v>
                </c:pt>
                <c:pt idx="4542">
                  <c:v>0.90927083333333336</c:v>
                </c:pt>
                <c:pt idx="4543">
                  <c:v>0.90937499999999993</c:v>
                </c:pt>
                <c:pt idx="4544">
                  <c:v>0.90946759259259258</c:v>
                </c:pt>
                <c:pt idx="4545">
                  <c:v>0.90956018518518522</c:v>
                </c:pt>
                <c:pt idx="4546">
                  <c:v>0.90965277777777775</c:v>
                </c:pt>
                <c:pt idx="4547">
                  <c:v>0.9097453703703704</c:v>
                </c:pt>
                <c:pt idx="4548">
                  <c:v>0.90984953703703697</c:v>
                </c:pt>
                <c:pt idx="4549">
                  <c:v>0.90994212962962961</c:v>
                </c:pt>
                <c:pt idx="4550">
                  <c:v>0.91003472222222215</c:v>
                </c:pt>
                <c:pt idx="4551">
                  <c:v>0.91012731481481479</c:v>
                </c:pt>
                <c:pt idx="4552">
                  <c:v>0.91021990740740744</c:v>
                </c:pt>
                <c:pt idx="4553">
                  <c:v>0.91032407407407412</c:v>
                </c:pt>
                <c:pt idx="4554">
                  <c:v>0.91041666666666676</c:v>
                </c:pt>
                <c:pt idx="4555">
                  <c:v>0.9105092592592593</c:v>
                </c:pt>
                <c:pt idx="4556">
                  <c:v>0.91060185185185183</c:v>
                </c:pt>
                <c:pt idx="4557">
                  <c:v>0.91070601851851851</c:v>
                </c:pt>
                <c:pt idx="4558">
                  <c:v>0.91079861111111116</c:v>
                </c:pt>
                <c:pt idx="4559">
                  <c:v>0.91089120370370369</c:v>
                </c:pt>
                <c:pt idx="4560">
                  <c:v>0.91098379629629633</c:v>
                </c:pt>
                <c:pt idx="4561">
                  <c:v>0.91107638888888898</c:v>
                </c:pt>
                <c:pt idx="4562">
                  <c:v>0.91118055555555555</c:v>
                </c:pt>
                <c:pt idx="4563">
                  <c:v>0.91127314814814808</c:v>
                </c:pt>
                <c:pt idx="4564">
                  <c:v>0.91136574074074073</c:v>
                </c:pt>
                <c:pt idx="4565">
                  <c:v>0.91145833333333337</c:v>
                </c:pt>
                <c:pt idx="4566">
                  <c:v>0.9115509259259259</c:v>
                </c:pt>
                <c:pt idx="4567">
                  <c:v>0.9116550925925927</c:v>
                </c:pt>
                <c:pt idx="4568">
                  <c:v>0.91174768518518512</c:v>
                </c:pt>
                <c:pt idx="4569">
                  <c:v>0.91184027777777776</c:v>
                </c:pt>
                <c:pt idx="4570">
                  <c:v>0.9119328703703703</c:v>
                </c:pt>
                <c:pt idx="4571">
                  <c:v>0.91202546296296294</c:v>
                </c:pt>
                <c:pt idx="4572">
                  <c:v>0.91212962962962962</c:v>
                </c:pt>
                <c:pt idx="4573">
                  <c:v>0.91222222222222227</c:v>
                </c:pt>
                <c:pt idx="4574">
                  <c:v>0.91231481481481491</c:v>
                </c:pt>
                <c:pt idx="4575">
                  <c:v>0.91240740740740733</c:v>
                </c:pt>
                <c:pt idx="4576">
                  <c:v>0.91251157407407402</c:v>
                </c:pt>
                <c:pt idx="4577">
                  <c:v>0.91260416666666666</c:v>
                </c:pt>
                <c:pt idx="4578">
                  <c:v>0.9126967592592593</c:v>
                </c:pt>
                <c:pt idx="4579">
                  <c:v>0.91278935185185184</c:v>
                </c:pt>
                <c:pt idx="4580">
                  <c:v>0.91288194444444448</c:v>
                </c:pt>
                <c:pt idx="4581">
                  <c:v>0.91298611111111105</c:v>
                </c:pt>
                <c:pt idx="4582">
                  <c:v>0.9130787037037037</c:v>
                </c:pt>
                <c:pt idx="4583">
                  <c:v>0.91317129629629623</c:v>
                </c:pt>
                <c:pt idx="4584">
                  <c:v>0.91326388888888888</c:v>
                </c:pt>
                <c:pt idx="4585">
                  <c:v>0.91335648148148152</c:v>
                </c:pt>
                <c:pt idx="4586">
                  <c:v>0.9134606481481482</c:v>
                </c:pt>
                <c:pt idx="4587">
                  <c:v>0.91355324074074085</c:v>
                </c:pt>
                <c:pt idx="4588">
                  <c:v>0.91364583333333327</c:v>
                </c:pt>
                <c:pt idx="4589">
                  <c:v>0.91373842592592591</c:v>
                </c:pt>
                <c:pt idx="4590">
                  <c:v>0.9138425925925926</c:v>
                </c:pt>
                <c:pt idx="4591">
                  <c:v>0.91393518518518524</c:v>
                </c:pt>
                <c:pt idx="4592">
                  <c:v>0.91402777777777777</c:v>
                </c:pt>
                <c:pt idx="4593">
                  <c:v>0.91412037037037042</c:v>
                </c:pt>
                <c:pt idx="4594">
                  <c:v>0.91421296296296306</c:v>
                </c:pt>
                <c:pt idx="4595">
                  <c:v>0.91431712962962963</c:v>
                </c:pt>
                <c:pt idx="4596">
                  <c:v>0.91440972222222217</c:v>
                </c:pt>
                <c:pt idx="4597">
                  <c:v>0.91450231481481481</c:v>
                </c:pt>
                <c:pt idx="4598">
                  <c:v>0.91459490740740745</c:v>
                </c:pt>
                <c:pt idx="4599">
                  <c:v>0.91468749999999999</c:v>
                </c:pt>
                <c:pt idx="4600">
                  <c:v>0.91479166666666656</c:v>
                </c:pt>
                <c:pt idx="4601">
                  <c:v>0.9148842592592592</c:v>
                </c:pt>
                <c:pt idx="4602">
                  <c:v>0.91497685185185185</c:v>
                </c:pt>
                <c:pt idx="4603">
                  <c:v>0.91506944444444438</c:v>
                </c:pt>
                <c:pt idx="4604">
                  <c:v>0.91517361111111117</c:v>
                </c:pt>
                <c:pt idx="4605">
                  <c:v>0.91526620370370371</c:v>
                </c:pt>
                <c:pt idx="4606">
                  <c:v>0.91535879629629635</c:v>
                </c:pt>
                <c:pt idx="4607">
                  <c:v>0.91545138888888899</c:v>
                </c:pt>
                <c:pt idx="4608">
                  <c:v>0.91554398148148142</c:v>
                </c:pt>
                <c:pt idx="4609">
                  <c:v>0.9156481481481481</c:v>
                </c:pt>
                <c:pt idx="4610">
                  <c:v>0.91574074074074074</c:v>
                </c:pt>
                <c:pt idx="4611">
                  <c:v>0.91583333333333339</c:v>
                </c:pt>
                <c:pt idx="4612">
                  <c:v>0.91592592592592592</c:v>
                </c:pt>
                <c:pt idx="4613">
                  <c:v>0.91601851851851857</c:v>
                </c:pt>
                <c:pt idx="4614">
                  <c:v>0.91612268518518514</c:v>
                </c:pt>
                <c:pt idx="4615">
                  <c:v>0.91621527777777778</c:v>
                </c:pt>
                <c:pt idx="4616">
                  <c:v>0.91630787037037031</c:v>
                </c:pt>
                <c:pt idx="4617">
                  <c:v>0.91640046296296296</c:v>
                </c:pt>
                <c:pt idx="4618">
                  <c:v>0.91650462962962964</c:v>
                </c:pt>
                <c:pt idx="4619">
                  <c:v>0.91659722222222229</c:v>
                </c:pt>
                <c:pt idx="4620">
                  <c:v>0.91668981481481471</c:v>
                </c:pt>
                <c:pt idx="4621">
                  <c:v>0.91678240740740735</c:v>
                </c:pt>
                <c:pt idx="4622">
                  <c:v>0.916875</c:v>
                </c:pt>
                <c:pt idx="4623">
                  <c:v>0.91697916666666668</c:v>
                </c:pt>
                <c:pt idx="4624">
                  <c:v>0.91707175925925932</c:v>
                </c:pt>
                <c:pt idx="4625">
                  <c:v>0.91716435185185186</c:v>
                </c:pt>
                <c:pt idx="4626">
                  <c:v>0.9172569444444445</c:v>
                </c:pt>
                <c:pt idx="4627">
                  <c:v>0.91734953703703714</c:v>
                </c:pt>
                <c:pt idx="4628">
                  <c:v>0.91745370370370372</c:v>
                </c:pt>
                <c:pt idx="4629">
                  <c:v>0.91754629629629625</c:v>
                </c:pt>
                <c:pt idx="4630">
                  <c:v>0.91763888888888889</c:v>
                </c:pt>
                <c:pt idx="4631">
                  <c:v>0.91773148148148154</c:v>
                </c:pt>
                <c:pt idx="4632">
                  <c:v>0.91782407407407407</c:v>
                </c:pt>
                <c:pt idx="4633">
                  <c:v>0.91792824074074064</c:v>
                </c:pt>
                <c:pt idx="4634">
                  <c:v>0.91802083333333329</c:v>
                </c:pt>
                <c:pt idx="4635">
                  <c:v>0.91811342592592593</c:v>
                </c:pt>
                <c:pt idx="4636">
                  <c:v>0.91820601851851846</c:v>
                </c:pt>
                <c:pt idx="4637">
                  <c:v>0.91831018518518526</c:v>
                </c:pt>
                <c:pt idx="4638">
                  <c:v>0.91840277777777779</c:v>
                </c:pt>
                <c:pt idx="4639">
                  <c:v>0.91849537037037043</c:v>
                </c:pt>
                <c:pt idx="4640">
                  <c:v>0.91858796296296286</c:v>
                </c:pt>
                <c:pt idx="4641">
                  <c:v>0.9186805555555555</c:v>
                </c:pt>
                <c:pt idx="4642">
                  <c:v>0.91878472222222218</c:v>
                </c:pt>
                <c:pt idx="4643">
                  <c:v>0.91887731481481483</c:v>
                </c:pt>
                <c:pt idx="4644">
                  <c:v>0.91896990740740747</c:v>
                </c:pt>
                <c:pt idx="4645">
                  <c:v>0.9190625</c:v>
                </c:pt>
                <c:pt idx="4646">
                  <c:v>0.91915509259259265</c:v>
                </c:pt>
                <c:pt idx="4647">
                  <c:v>0.91925925925925922</c:v>
                </c:pt>
                <c:pt idx="4648">
                  <c:v>0.91935185185185186</c:v>
                </c:pt>
                <c:pt idx="4649">
                  <c:v>0.9194444444444444</c:v>
                </c:pt>
                <c:pt idx="4650">
                  <c:v>0.91953703703703704</c:v>
                </c:pt>
                <c:pt idx="4651">
                  <c:v>0.91964120370370372</c:v>
                </c:pt>
                <c:pt idx="4652">
                  <c:v>0.91973379629629637</c:v>
                </c:pt>
                <c:pt idx="4653">
                  <c:v>0.91982638888888879</c:v>
                </c:pt>
                <c:pt idx="4654">
                  <c:v>0.91991898148148143</c:v>
                </c:pt>
                <c:pt idx="4655">
                  <c:v>0.92001157407407408</c:v>
                </c:pt>
                <c:pt idx="4656">
                  <c:v>0.92011574074074076</c:v>
                </c:pt>
                <c:pt idx="4657">
                  <c:v>0.92020833333333341</c:v>
                </c:pt>
                <c:pt idx="4658">
                  <c:v>0.92030092592592594</c:v>
                </c:pt>
                <c:pt idx="4659">
                  <c:v>0.92039351851851858</c:v>
                </c:pt>
                <c:pt idx="4660">
                  <c:v>0.92048611111111101</c:v>
                </c:pt>
                <c:pt idx="4661">
                  <c:v>0.9205902777777778</c:v>
                </c:pt>
                <c:pt idx="4662">
                  <c:v>0.92068287037037033</c:v>
                </c:pt>
                <c:pt idx="4663">
                  <c:v>0.92077546296296298</c:v>
                </c:pt>
                <c:pt idx="4664">
                  <c:v>0.92086805555555562</c:v>
                </c:pt>
                <c:pt idx="4665">
                  <c:v>0.92097222222222219</c:v>
                </c:pt>
                <c:pt idx="4666">
                  <c:v>0.92106481481481473</c:v>
                </c:pt>
                <c:pt idx="4667">
                  <c:v>0.92115740740740737</c:v>
                </c:pt>
                <c:pt idx="4668">
                  <c:v>0.92125000000000001</c:v>
                </c:pt>
                <c:pt idx="4669">
                  <c:v>0.92134259259259255</c:v>
                </c:pt>
                <c:pt idx="4670">
                  <c:v>0.92144675925925934</c:v>
                </c:pt>
                <c:pt idx="4671">
                  <c:v>0.92153935185185187</c:v>
                </c:pt>
                <c:pt idx="4672">
                  <c:v>0.92163194444444452</c:v>
                </c:pt>
                <c:pt idx="4673">
                  <c:v>0.92172453703703694</c:v>
                </c:pt>
                <c:pt idx="4674">
                  <c:v>0.92181712962962958</c:v>
                </c:pt>
                <c:pt idx="4675">
                  <c:v>0.92192129629629627</c:v>
                </c:pt>
                <c:pt idx="4676">
                  <c:v>0.92201388888888891</c:v>
                </c:pt>
                <c:pt idx="4677">
                  <c:v>0.92210648148148155</c:v>
                </c:pt>
                <c:pt idx="4678">
                  <c:v>0.92219907407407409</c:v>
                </c:pt>
                <c:pt idx="4679">
                  <c:v>0.92230324074074066</c:v>
                </c:pt>
                <c:pt idx="4680">
                  <c:v>0.9223958333333333</c:v>
                </c:pt>
                <c:pt idx="4681">
                  <c:v>0.92248842592592595</c:v>
                </c:pt>
                <c:pt idx="4682">
                  <c:v>0.92258101851851848</c:v>
                </c:pt>
                <c:pt idx="4683">
                  <c:v>0.92267361111111112</c:v>
                </c:pt>
                <c:pt idx="4684">
                  <c:v>0.92277777777777781</c:v>
                </c:pt>
                <c:pt idx="4685">
                  <c:v>0.92287037037037034</c:v>
                </c:pt>
                <c:pt idx="4686">
                  <c:v>0.92296296296296287</c:v>
                </c:pt>
                <c:pt idx="4687">
                  <c:v>0.92305555555555552</c:v>
                </c:pt>
                <c:pt idx="4688">
                  <c:v>0.92314814814814816</c:v>
                </c:pt>
                <c:pt idx="4689">
                  <c:v>0.92325231481481485</c:v>
                </c:pt>
                <c:pt idx="4690">
                  <c:v>0.92334490740740749</c:v>
                </c:pt>
                <c:pt idx="4691">
                  <c:v>0.92343750000000002</c:v>
                </c:pt>
                <c:pt idx="4692">
                  <c:v>0.92353009259259267</c:v>
                </c:pt>
                <c:pt idx="4693">
                  <c:v>0.92362268518518509</c:v>
                </c:pt>
                <c:pt idx="4694">
                  <c:v>0.92372685185185188</c:v>
                </c:pt>
                <c:pt idx="4695">
                  <c:v>0.92381944444444442</c:v>
                </c:pt>
                <c:pt idx="4696">
                  <c:v>0.92391203703703706</c:v>
                </c:pt>
                <c:pt idx="4697">
                  <c:v>0.9240046296296297</c:v>
                </c:pt>
                <c:pt idx="4698">
                  <c:v>0.92410879629629628</c:v>
                </c:pt>
                <c:pt idx="4699">
                  <c:v>0.92420138888888881</c:v>
                </c:pt>
                <c:pt idx="4700">
                  <c:v>0.92429398148148145</c:v>
                </c:pt>
                <c:pt idx="4701">
                  <c:v>0.9243865740740741</c:v>
                </c:pt>
                <c:pt idx="4702">
                  <c:v>0.92447916666666663</c:v>
                </c:pt>
                <c:pt idx="4703">
                  <c:v>0.92458333333333342</c:v>
                </c:pt>
                <c:pt idx="4704">
                  <c:v>0.92467592592592596</c:v>
                </c:pt>
                <c:pt idx="4705">
                  <c:v>0.92476851851851849</c:v>
                </c:pt>
                <c:pt idx="4706">
                  <c:v>0.92486111111111102</c:v>
                </c:pt>
                <c:pt idx="4707">
                  <c:v>0.92495370370370367</c:v>
                </c:pt>
                <c:pt idx="4708">
                  <c:v>0.92505787037037035</c:v>
                </c:pt>
                <c:pt idx="4709">
                  <c:v>0.92515046296296299</c:v>
                </c:pt>
                <c:pt idx="4710">
                  <c:v>0.92524305555555564</c:v>
                </c:pt>
                <c:pt idx="4711">
                  <c:v>0.92533564814814817</c:v>
                </c:pt>
                <c:pt idx="4712">
                  <c:v>0.92543981481481474</c:v>
                </c:pt>
                <c:pt idx="4713">
                  <c:v>0.92553240740740739</c:v>
                </c:pt>
                <c:pt idx="4714">
                  <c:v>0.92562500000000003</c:v>
                </c:pt>
                <c:pt idx="4715">
                  <c:v>0.92571759259259256</c:v>
                </c:pt>
                <c:pt idx="4716">
                  <c:v>0.92581018518518521</c:v>
                </c:pt>
                <c:pt idx="4717">
                  <c:v>0.92591435185185178</c:v>
                </c:pt>
                <c:pt idx="4718">
                  <c:v>0.92600694444444442</c:v>
                </c:pt>
                <c:pt idx="4719">
                  <c:v>0.92609953703703696</c:v>
                </c:pt>
                <c:pt idx="4720">
                  <c:v>0.9261921296296296</c:v>
                </c:pt>
                <c:pt idx="4721">
                  <c:v>0.92628472222222225</c:v>
                </c:pt>
                <c:pt idx="4722">
                  <c:v>0.92638888888888893</c:v>
                </c:pt>
                <c:pt idx="4723">
                  <c:v>0.92648148148148157</c:v>
                </c:pt>
                <c:pt idx="4724">
                  <c:v>0.92657407407407411</c:v>
                </c:pt>
                <c:pt idx="4725">
                  <c:v>0.92666666666666664</c:v>
                </c:pt>
                <c:pt idx="4726">
                  <c:v>0.92675925925925917</c:v>
                </c:pt>
                <c:pt idx="4727">
                  <c:v>0.92686342592592597</c:v>
                </c:pt>
                <c:pt idx="4728">
                  <c:v>0.9269560185185185</c:v>
                </c:pt>
                <c:pt idx="4729">
                  <c:v>0.92704861111111114</c:v>
                </c:pt>
                <c:pt idx="4730">
                  <c:v>0.92714120370370379</c:v>
                </c:pt>
                <c:pt idx="4731">
                  <c:v>0.92724537037037036</c:v>
                </c:pt>
                <c:pt idx="4732">
                  <c:v>0.92733796296296289</c:v>
                </c:pt>
                <c:pt idx="4733">
                  <c:v>0.92743055555555554</c:v>
                </c:pt>
                <c:pt idx="4734">
                  <c:v>0.92752314814814818</c:v>
                </c:pt>
                <c:pt idx="4735">
                  <c:v>0.92761574074074071</c:v>
                </c:pt>
                <c:pt idx="4736">
                  <c:v>0.92771990740740751</c:v>
                </c:pt>
                <c:pt idx="4737">
                  <c:v>0.92781249999999993</c:v>
                </c:pt>
                <c:pt idx="4738">
                  <c:v>0.92790509259259257</c:v>
                </c:pt>
                <c:pt idx="4739">
                  <c:v>0.92799768518518511</c:v>
                </c:pt>
                <c:pt idx="4740">
                  <c:v>0.92809027777777775</c:v>
                </c:pt>
                <c:pt idx="4741">
                  <c:v>0.92819444444444443</c:v>
                </c:pt>
                <c:pt idx="4742">
                  <c:v>0.92828703703703708</c:v>
                </c:pt>
                <c:pt idx="4743">
                  <c:v>0.92837962962962972</c:v>
                </c:pt>
                <c:pt idx="4744">
                  <c:v>0.92847222222222225</c:v>
                </c:pt>
                <c:pt idx="4745">
                  <c:v>0.92857638888888883</c:v>
                </c:pt>
                <c:pt idx="4746">
                  <c:v>0.92866898148148147</c:v>
                </c:pt>
                <c:pt idx="4747">
                  <c:v>0.92876157407407411</c:v>
                </c:pt>
                <c:pt idx="4748">
                  <c:v>0.92885416666666665</c:v>
                </c:pt>
                <c:pt idx="4749">
                  <c:v>0.92894675925925929</c:v>
                </c:pt>
                <c:pt idx="4750">
                  <c:v>0.92905092592592586</c:v>
                </c:pt>
                <c:pt idx="4751">
                  <c:v>0.92914351851851851</c:v>
                </c:pt>
                <c:pt idx="4752">
                  <c:v>0.92923611111111104</c:v>
                </c:pt>
                <c:pt idx="4753">
                  <c:v>0.92932870370370368</c:v>
                </c:pt>
                <c:pt idx="4754">
                  <c:v>0.92942129629629633</c:v>
                </c:pt>
                <c:pt idx="4755">
                  <c:v>0.92952546296296301</c:v>
                </c:pt>
                <c:pt idx="4756">
                  <c:v>0.92961805555555566</c:v>
                </c:pt>
                <c:pt idx="4757">
                  <c:v>0.92971064814814808</c:v>
                </c:pt>
                <c:pt idx="4758">
                  <c:v>0.92980324074074072</c:v>
                </c:pt>
                <c:pt idx="4759">
                  <c:v>0.92989583333333325</c:v>
                </c:pt>
                <c:pt idx="4760">
                  <c:v>0.93</c:v>
                </c:pt>
                <c:pt idx="4761">
                  <c:v>0.93009259259259258</c:v>
                </c:pt>
                <c:pt idx="4762">
                  <c:v>0.93018518518518523</c:v>
                </c:pt>
                <c:pt idx="4763">
                  <c:v>0.93027777777777787</c:v>
                </c:pt>
                <c:pt idx="4764">
                  <c:v>0.93038194444444444</c:v>
                </c:pt>
                <c:pt idx="4765">
                  <c:v>0.93047453703703698</c:v>
                </c:pt>
                <c:pt idx="4766">
                  <c:v>0.93056712962962962</c:v>
                </c:pt>
                <c:pt idx="4767">
                  <c:v>0.93065972222222226</c:v>
                </c:pt>
                <c:pt idx="4768">
                  <c:v>0.9307523148148148</c:v>
                </c:pt>
                <c:pt idx="4769">
                  <c:v>0.93085648148148159</c:v>
                </c:pt>
                <c:pt idx="4770">
                  <c:v>0.93094907407407401</c:v>
                </c:pt>
                <c:pt idx="4771">
                  <c:v>0.93104166666666666</c:v>
                </c:pt>
                <c:pt idx="4772">
                  <c:v>0.93113425925925919</c:v>
                </c:pt>
                <c:pt idx="4773">
                  <c:v>0.93122685185185183</c:v>
                </c:pt>
                <c:pt idx="4774">
                  <c:v>0.93133101851851852</c:v>
                </c:pt>
                <c:pt idx="4775">
                  <c:v>0.93142361111111116</c:v>
                </c:pt>
                <c:pt idx="4776">
                  <c:v>0.9315162037037038</c:v>
                </c:pt>
                <c:pt idx="4777">
                  <c:v>0.93160879629629623</c:v>
                </c:pt>
                <c:pt idx="4778">
                  <c:v>0.93171296296296291</c:v>
                </c:pt>
                <c:pt idx="4779">
                  <c:v>0.93180555555555555</c:v>
                </c:pt>
                <c:pt idx="4780">
                  <c:v>0.9318981481481482</c:v>
                </c:pt>
                <c:pt idx="4781">
                  <c:v>0.93199074074074073</c:v>
                </c:pt>
                <c:pt idx="4782">
                  <c:v>0.93208333333333337</c:v>
                </c:pt>
                <c:pt idx="4783">
                  <c:v>0.93218749999999995</c:v>
                </c:pt>
                <c:pt idx="4784">
                  <c:v>0.93228009259259259</c:v>
                </c:pt>
                <c:pt idx="4785">
                  <c:v>0.93237268518518512</c:v>
                </c:pt>
                <c:pt idx="4786">
                  <c:v>0.93246527777777777</c:v>
                </c:pt>
                <c:pt idx="4787">
                  <c:v>0.93255787037037041</c:v>
                </c:pt>
                <c:pt idx="4788">
                  <c:v>0.93266203703703709</c:v>
                </c:pt>
                <c:pt idx="4789">
                  <c:v>0.93275462962962974</c:v>
                </c:pt>
                <c:pt idx="4790">
                  <c:v>0.93284722222222216</c:v>
                </c:pt>
                <c:pt idx="4791">
                  <c:v>0.93293981481481481</c:v>
                </c:pt>
                <c:pt idx="4792">
                  <c:v>0.93304398148148149</c:v>
                </c:pt>
                <c:pt idx="4793">
                  <c:v>0.93313657407407413</c:v>
                </c:pt>
                <c:pt idx="4794">
                  <c:v>0.93322916666666667</c:v>
                </c:pt>
                <c:pt idx="4795">
                  <c:v>0.93332175925925931</c:v>
                </c:pt>
                <c:pt idx="4796">
                  <c:v>0.93341435185185195</c:v>
                </c:pt>
                <c:pt idx="4797">
                  <c:v>0.93351851851851853</c:v>
                </c:pt>
                <c:pt idx="4798">
                  <c:v>0.93361111111111106</c:v>
                </c:pt>
                <c:pt idx="4799">
                  <c:v>0.9337037037037037</c:v>
                </c:pt>
                <c:pt idx="4800">
                  <c:v>0.93379629629629635</c:v>
                </c:pt>
                <c:pt idx="4801">
                  <c:v>0.93388888888888888</c:v>
                </c:pt>
                <c:pt idx="4802">
                  <c:v>0.93399305555555545</c:v>
                </c:pt>
                <c:pt idx="4803">
                  <c:v>0.9340856481481481</c:v>
                </c:pt>
                <c:pt idx="4804">
                  <c:v>0.93417824074074074</c:v>
                </c:pt>
                <c:pt idx="4805">
                  <c:v>0.93427083333333327</c:v>
                </c:pt>
                <c:pt idx="4806">
                  <c:v>0.93437500000000007</c:v>
                </c:pt>
                <c:pt idx="4807">
                  <c:v>0.9344675925925926</c:v>
                </c:pt>
                <c:pt idx="4808">
                  <c:v>0.93456018518518524</c:v>
                </c:pt>
                <c:pt idx="4809">
                  <c:v>0.93465277777777767</c:v>
                </c:pt>
                <c:pt idx="4810">
                  <c:v>0.93474537037037031</c:v>
                </c:pt>
                <c:pt idx="4811">
                  <c:v>0.93484953703703699</c:v>
                </c:pt>
                <c:pt idx="4812">
                  <c:v>0.93494212962962964</c:v>
                </c:pt>
                <c:pt idx="4813">
                  <c:v>0.93503472222222228</c:v>
                </c:pt>
                <c:pt idx="4814">
                  <c:v>0.93512731481481481</c:v>
                </c:pt>
                <c:pt idx="4815">
                  <c:v>0.93521990740740746</c:v>
                </c:pt>
                <c:pt idx="4816">
                  <c:v>0.93532407407407403</c:v>
                </c:pt>
                <c:pt idx="4817">
                  <c:v>0.93541666666666667</c:v>
                </c:pt>
                <c:pt idx="4818">
                  <c:v>0.93550925925925921</c:v>
                </c:pt>
                <c:pt idx="4819">
                  <c:v>0.93560185185185185</c:v>
                </c:pt>
                <c:pt idx="4820">
                  <c:v>0.9356944444444445</c:v>
                </c:pt>
                <c:pt idx="4821">
                  <c:v>0.93579861111111118</c:v>
                </c:pt>
                <c:pt idx="4822">
                  <c:v>0.9358912037037036</c:v>
                </c:pt>
                <c:pt idx="4823">
                  <c:v>0.93598379629629624</c:v>
                </c:pt>
                <c:pt idx="4824">
                  <c:v>0.93607638888888889</c:v>
                </c:pt>
                <c:pt idx="4825">
                  <c:v>0.93618055555555557</c:v>
                </c:pt>
                <c:pt idx="4826">
                  <c:v>0.93627314814814822</c:v>
                </c:pt>
                <c:pt idx="4827">
                  <c:v>0.93636574074074075</c:v>
                </c:pt>
                <c:pt idx="4828">
                  <c:v>0.93645833333333339</c:v>
                </c:pt>
                <c:pt idx="4829">
                  <c:v>0.93655092592592604</c:v>
                </c:pt>
                <c:pt idx="4830">
                  <c:v>0.93665509259259261</c:v>
                </c:pt>
                <c:pt idx="4831">
                  <c:v>0.93674768518518514</c:v>
                </c:pt>
                <c:pt idx="4832">
                  <c:v>0.93684027777777779</c:v>
                </c:pt>
                <c:pt idx="4833">
                  <c:v>0.93693287037037043</c:v>
                </c:pt>
                <c:pt idx="4834">
                  <c:v>0.93702546296296296</c:v>
                </c:pt>
                <c:pt idx="4835">
                  <c:v>0.93712962962962953</c:v>
                </c:pt>
                <c:pt idx="4836">
                  <c:v>0.93722222222222218</c:v>
                </c:pt>
                <c:pt idx="4837">
                  <c:v>0.93731481481481482</c:v>
                </c:pt>
                <c:pt idx="4838">
                  <c:v>0.93740740740740736</c:v>
                </c:pt>
                <c:pt idx="4839">
                  <c:v>0.9375</c:v>
                </c:pt>
                <c:pt idx="4840">
                  <c:v>0.93760416666666668</c:v>
                </c:pt>
                <c:pt idx="4841">
                  <c:v>0.93769675925925933</c:v>
                </c:pt>
                <c:pt idx="4842">
                  <c:v>0.93778935185185175</c:v>
                </c:pt>
                <c:pt idx="4843">
                  <c:v>0.93788194444444439</c:v>
                </c:pt>
                <c:pt idx="4844">
                  <c:v>0.93798611111111108</c:v>
                </c:pt>
                <c:pt idx="4845">
                  <c:v>0.93807870370370372</c:v>
                </c:pt>
                <c:pt idx="4846">
                  <c:v>0.93817129629629636</c:v>
                </c:pt>
                <c:pt idx="4847">
                  <c:v>0.9382638888888889</c:v>
                </c:pt>
                <c:pt idx="4848">
                  <c:v>0.93835648148148154</c:v>
                </c:pt>
                <c:pt idx="4849">
                  <c:v>0.93846064814814811</c:v>
                </c:pt>
                <c:pt idx="4850">
                  <c:v>0.93855324074074076</c:v>
                </c:pt>
                <c:pt idx="4851">
                  <c:v>0.93864583333333329</c:v>
                </c:pt>
                <c:pt idx="4852">
                  <c:v>0.93873842592592593</c:v>
                </c:pt>
                <c:pt idx="4853">
                  <c:v>0.93883101851851858</c:v>
                </c:pt>
                <c:pt idx="4854">
                  <c:v>0.93893518518518526</c:v>
                </c:pt>
                <c:pt idx="4855">
                  <c:v>0.93902777777777768</c:v>
                </c:pt>
                <c:pt idx="4856">
                  <c:v>0.93912037037037033</c:v>
                </c:pt>
                <c:pt idx="4857">
                  <c:v>0.93921296296296297</c:v>
                </c:pt>
                <c:pt idx="4858">
                  <c:v>0.93931712962962965</c:v>
                </c:pt>
                <c:pt idx="4859">
                  <c:v>0.9394097222222223</c:v>
                </c:pt>
                <c:pt idx="4860">
                  <c:v>0.93950231481481483</c:v>
                </c:pt>
                <c:pt idx="4861">
                  <c:v>0.93959490740740748</c:v>
                </c:pt>
                <c:pt idx="4862">
                  <c:v>0.9396874999999999</c:v>
                </c:pt>
                <c:pt idx="4863">
                  <c:v>0.93979166666666669</c:v>
                </c:pt>
                <c:pt idx="4864">
                  <c:v>0.93988425925925922</c:v>
                </c:pt>
                <c:pt idx="4865">
                  <c:v>0.93997685185185187</c:v>
                </c:pt>
                <c:pt idx="4866">
                  <c:v>0.94006944444444451</c:v>
                </c:pt>
                <c:pt idx="4867">
                  <c:v>0.94016203703703705</c:v>
                </c:pt>
                <c:pt idx="4868">
                  <c:v>0.94026620370370362</c:v>
                </c:pt>
                <c:pt idx="4869">
                  <c:v>0.94035879629629626</c:v>
                </c:pt>
                <c:pt idx="4870">
                  <c:v>0.94045138888888891</c:v>
                </c:pt>
                <c:pt idx="4871">
                  <c:v>0.94054398148148144</c:v>
                </c:pt>
                <c:pt idx="4872">
                  <c:v>0.94064814814814823</c:v>
                </c:pt>
                <c:pt idx="4873">
                  <c:v>0.94074074074074077</c:v>
                </c:pt>
                <c:pt idx="4874">
                  <c:v>0.9408333333333333</c:v>
                </c:pt>
                <c:pt idx="4875">
                  <c:v>0.94092592592592583</c:v>
                </c:pt>
                <c:pt idx="4876">
                  <c:v>0.94101851851851848</c:v>
                </c:pt>
                <c:pt idx="4877">
                  <c:v>0.94112268518518516</c:v>
                </c:pt>
                <c:pt idx="4878">
                  <c:v>0.9412152777777778</c:v>
                </c:pt>
                <c:pt idx="4879">
                  <c:v>0.94130787037037045</c:v>
                </c:pt>
                <c:pt idx="4880">
                  <c:v>0.94140046296296298</c:v>
                </c:pt>
                <c:pt idx="4881">
                  <c:v>0.94149305555555562</c:v>
                </c:pt>
                <c:pt idx="4882">
                  <c:v>0.9415972222222222</c:v>
                </c:pt>
                <c:pt idx="4883">
                  <c:v>0.94168981481481484</c:v>
                </c:pt>
                <c:pt idx="4884">
                  <c:v>0.94178240740740737</c:v>
                </c:pt>
                <c:pt idx="4885">
                  <c:v>0.94187500000000002</c:v>
                </c:pt>
                <c:pt idx="4886">
                  <c:v>0.94196759259259266</c:v>
                </c:pt>
                <c:pt idx="4887">
                  <c:v>0.94207175925925923</c:v>
                </c:pt>
                <c:pt idx="4888">
                  <c:v>0.94216435185185177</c:v>
                </c:pt>
                <c:pt idx="4889">
                  <c:v>0.94225694444444441</c:v>
                </c:pt>
                <c:pt idx="4890">
                  <c:v>0.94234953703703705</c:v>
                </c:pt>
                <c:pt idx="4891">
                  <c:v>0.94245370370370374</c:v>
                </c:pt>
                <c:pt idx="4892">
                  <c:v>0.94254629629629638</c:v>
                </c:pt>
                <c:pt idx="4893">
                  <c:v>0.94263888888888892</c:v>
                </c:pt>
                <c:pt idx="4894">
                  <c:v>0.94273148148148145</c:v>
                </c:pt>
                <c:pt idx="4895">
                  <c:v>0.94282407407407398</c:v>
                </c:pt>
                <c:pt idx="4896">
                  <c:v>0.94292824074074078</c:v>
                </c:pt>
                <c:pt idx="4897">
                  <c:v>0.94302083333333331</c:v>
                </c:pt>
                <c:pt idx="4898">
                  <c:v>0.94311342592592595</c:v>
                </c:pt>
                <c:pt idx="4899">
                  <c:v>0.9432060185185186</c:v>
                </c:pt>
                <c:pt idx="4900">
                  <c:v>0.94329861111111113</c:v>
                </c:pt>
                <c:pt idx="4901">
                  <c:v>0.9434027777777777</c:v>
                </c:pt>
                <c:pt idx="4902">
                  <c:v>0.94349537037037035</c:v>
                </c:pt>
                <c:pt idx="4903">
                  <c:v>0.94358796296296299</c:v>
                </c:pt>
                <c:pt idx="4904">
                  <c:v>0.94368055555555552</c:v>
                </c:pt>
                <c:pt idx="4905">
                  <c:v>0.94378472222222232</c:v>
                </c:pt>
                <c:pt idx="4906">
                  <c:v>0.94387731481481474</c:v>
                </c:pt>
                <c:pt idx="4907">
                  <c:v>0.94396990740740738</c:v>
                </c:pt>
                <c:pt idx="4908">
                  <c:v>0.94406249999999992</c:v>
                </c:pt>
                <c:pt idx="4909">
                  <c:v>0.94415509259259256</c:v>
                </c:pt>
                <c:pt idx="4910">
                  <c:v>0.94425925925925924</c:v>
                </c:pt>
                <c:pt idx="4911">
                  <c:v>0.94435185185185189</c:v>
                </c:pt>
                <c:pt idx="4912">
                  <c:v>0.94444444444444453</c:v>
                </c:pt>
                <c:pt idx="4913">
                  <c:v>0.94453703703703706</c:v>
                </c:pt>
                <c:pt idx="4914">
                  <c:v>0.9446296296296296</c:v>
                </c:pt>
                <c:pt idx="4915">
                  <c:v>0.94473379629629628</c:v>
                </c:pt>
                <c:pt idx="4916">
                  <c:v>0.94482638888888892</c:v>
                </c:pt>
                <c:pt idx="4917">
                  <c:v>0.94491898148148146</c:v>
                </c:pt>
                <c:pt idx="4918">
                  <c:v>0.9450115740740741</c:v>
                </c:pt>
                <c:pt idx="4919">
                  <c:v>0.94510416666666675</c:v>
                </c:pt>
                <c:pt idx="4920">
                  <c:v>0.94520833333333332</c:v>
                </c:pt>
                <c:pt idx="4921">
                  <c:v>0.94530092592592585</c:v>
                </c:pt>
                <c:pt idx="4922">
                  <c:v>0.94539351851851849</c:v>
                </c:pt>
                <c:pt idx="4923">
                  <c:v>0.94548611111111114</c:v>
                </c:pt>
                <c:pt idx="4924">
                  <c:v>0.94559027777777782</c:v>
                </c:pt>
                <c:pt idx="4925">
                  <c:v>0.94568287037037047</c:v>
                </c:pt>
                <c:pt idx="4926">
                  <c:v>0.945775462962963</c:v>
                </c:pt>
                <c:pt idx="4927">
                  <c:v>0.94586805555555553</c:v>
                </c:pt>
                <c:pt idx="4928">
                  <c:v>0.94596064814814806</c:v>
                </c:pt>
                <c:pt idx="4929">
                  <c:v>0.94606481481481486</c:v>
                </c:pt>
                <c:pt idx="4930">
                  <c:v>0.94615740740740739</c:v>
                </c:pt>
                <c:pt idx="4931">
                  <c:v>0.94625000000000004</c:v>
                </c:pt>
                <c:pt idx="4932">
                  <c:v>0.94634259259259268</c:v>
                </c:pt>
                <c:pt idx="4933">
                  <c:v>0.94643518518518521</c:v>
                </c:pt>
                <c:pt idx="4934">
                  <c:v>0.94653935185185178</c:v>
                </c:pt>
                <c:pt idx="4935">
                  <c:v>0.94663194444444443</c:v>
                </c:pt>
                <c:pt idx="4936">
                  <c:v>0.94672453703703707</c:v>
                </c:pt>
                <c:pt idx="4937">
                  <c:v>0.94681712962962961</c:v>
                </c:pt>
                <c:pt idx="4938">
                  <c:v>0.9469212962962964</c:v>
                </c:pt>
                <c:pt idx="4939">
                  <c:v>0.94701388888888882</c:v>
                </c:pt>
                <c:pt idx="4940">
                  <c:v>0.94710648148148147</c:v>
                </c:pt>
                <c:pt idx="4941">
                  <c:v>0.947199074074074</c:v>
                </c:pt>
                <c:pt idx="4942">
                  <c:v>0.94729166666666664</c:v>
                </c:pt>
                <c:pt idx="4943">
                  <c:v>0.94739583333333333</c:v>
                </c:pt>
                <c:pt idx="4944">
                  <c:v>0.94748842592592597</c:v>
                </c:pt>
                <c:pt idx="4945">
                  <c:v>0.94758101851851861</c:v>
                </c:pt>
                <c:pt idx="4946">
                  <c:v>0.94767361111111104</c:v>
                </c:pt>
                <c:pt idx="4947">
                  <c:v>0.94776620370370368</c:v>
                </c:pt>
                <c:pt idx="4948">
                  <c:v>0.94787037037037036</c:v>
                </c:pt>
                <c:pt idx="4949">
                  <c:v>0.94796296296296301</c:v>
                </c:pt>
                <c:pt idx="4950">
                  <c:v>0.94805555555555554</c:v>
                </c:pt>
                <c:pt idx="4951">
                  <c:v>0.94814814814814818</c:v>
                </c:pt>
                <c:pt idx="4952">
                  <c:v>0.94824074074074083</c:v>
                </c:pt>
                <c:pt idx="4953">
                  <c:v>0.9483449074074074</c:v>
                </c:pt>
                <c:pt idx="4954">
                  <c:v>0.94843749999999993</c:v>
                </c:pt>
                <c:pt idx="4955">
                  <c:v>0.94853009259259258</c:v>
                </c:pt>
                <c:pt idx="4956">
                  <c:v>0.94862268518518522</c:v>
                </c:pt>
                <c:pt idx="4957">
                  <c:v>0.9487268518518519</c:v>
                </c:pt>
                <c:pt idx="4958">
                  <c:v>0.94881944444444455</c:v>
                </c:pt>
                <c:pt idx="4959">
                  <c:v>0.94891203703703697</c:v>
                </c:pt>
                <c:pt idx="4960">
                  <c:v>0.94900462962962961</c:v>
                </c:pt>
                <c:pt idx="4961">
                  <c:v>0.94909722222222215</c:v>
                </c:pt>
                <c:pt idx="4962">
                  <c:v>0.94920138888888894</c:v>
                </c:pt>
                <c:pt idx="4963">
                  <c:v>0.94929398148148147</c:v>
                </c:pt>
                <c:pt idx="4964">
                  <c:v>0.94938657407407412</c:v>
                </c:pt>
                <c:pt idx="4965">
                  <c:v>0.94947916666666676</c:v>
                </c:pt>
                <c:pt idx="4966">
                  <c:v>0.9495717592592593</c:v>
                </c:pt>
                <c:pt idx="4967">
                  <c:v>0.94967592592592587</c:v>
                </c:pt>
                <c:pt idx="4968">
                  <c:v>0.94976851851851851</c:v>
                </c:pt>
                <c:pt idx="4969">
                  <c:v>0.94986111111111116</c:v>
                </c:pt>
                <c:pt idx="4970">
                  <c:v>0.94995370370370369</c:v>
                </c:pt>
                <c:pt idx="4971">
                  <c:v>0.95005787037037026</c:v>
                </c:pt>
                <c:pt idx="4972">
                  <c:v>0.95015046296296291</c:v>
                </c:pt>
                <c:pt idx="4973">
                  <c:v>0.95024305555555555</c:v>
                </c:pt>
                <c:pt idx="4974">
                  <c:v>0.95033564814814808</c:v>
                </c:pt>
                <c:pt idx="4975">
                  <c:v>0.95042824074074073</c:v>
                </c:pt>
                <c:pt idx="4976">
                  <c:v>0.95053240740740741</c:v>
                </c:pt>
                <c:pt idx="4977">
                  <c:v>0.95062500000000005</c:v>
                </c:pt>
                <c:pt idx="4978">
                  <c:v>0.9507175925925927</c:v>
                </c:pt>
                <c:pt idx="4979">
                  <c:v>0.95081018518518512</c:v>
                </c:pt>
                <c:pt idx="4980">
                  <c:v>0.95090277777777776</c:v>
                </c:pt>
                <c:pt idx="4981">
                  <c:v>0.95100694444444445</c:v>
                </c:pt>
                <c:pt idx="4982">
                  <c:v>0.95109953703703709</c:v>
                </c:pt>
                <c:pt idx="4983">
                  <c:v>0.95119212962962962</c:v>
                </c:pt>
                <c:pt idx="4984">
                  <c:v>0.95128472222222227</c:v>
                </c:pt>
                <c:pt idx="4985">
                  <c:v>0.95137731481481491</c:v>
                </c:pt>
                <c:pt idx="4986">
                  <c:v>0.95148148148148148</c:v>
                </c:pt>
                <c:pt idx="4987">
                  <c:v>0.95157407407407402</c:v>
                </c:pt>
                <c:pt idx="4988">
                  <c:v>0.95166666666666666</c:v>
                </c:pt>
                <c:pt idx="4989">
                  <c:v>0.9517592592592593</c:v>
                </c:pt>
                <c:pt idx="4990">
                  <c:v>0.95186342592592599</c:v>
                </c:pt>
                <c:pt idx="4991">
                  <c:v>0.95195601851851863</c:v>
                </c:pt>
                <c:pt idx="4992">
                  <c:v>0.95204861111111105</c:v>
                </c:pt>
                <c:pt idx="4993">
                  <c:v>0.9521412037037037</c:v>
                </c:pt>
                <c:pt idx="4994">
                  <c:v>0.95223379629629623</c:v>
                </c:pt>
                <c:pt idx="4995">
                  <c:v>0.95233796296296302</c:v>
                </c:pt>
                <c:pt idx="4996">
                  <c:v>0.95243055555555556</c:v>
                </c:pt>
                <c:pt idx="4997">
                  <c:v>0.9525231481481482</c:v>
                </c:pt>
                <c:pt idx="4998">
                  <c:v>0.95261574074074085</c:v>
                </c:pt>
                <c:pt idx="4999">
                  <c:v>0.95270833333333327</c:v>
                </c:pt>
                <c:pt idx="5000">
                  <c:v>0.95281249999999995</c:v>
                </c:pt>
                <c:pt idx="5001">
                  <c:v>0.9529050925925926</c:v>
                </c:pt>
                <c:pt idx="5002">
                  <c:v>0.95299768518518524</c:v>
                </c:pt>
                <c:pt idx="5003">
                  <c:v>0.95309027777777777</c:v>
                </c:pt>
                <c:pt idx="5004">
                  <c:v>0.95319444444444434</c:v>
                </c:pt>
                <c:pt idx="5005">
                  <c:v>0.95328703703703699</c:v>
                </c:pt>
                <c:pt idx="5006">
                  <c:v>0.95337962962962963</c:v>
                </c:pt>
                <c:pt idx="5007">
                  <c:v>0.95347222222222217</c:v>
                </c:pt>
                <c:pt idx="5008">
                  <c:v>0.95356481481481481</c:v>
                </c:pt>
                <c:pt idx="5009">
                  <c:v>0.95366898148148149</c:v>
                </c:pt>
                <c:pt idx="5010">
                  <c:v>0.95376157407407414</c:v>
                </c:pt>
                <c:pt idx="5011">
                  <c:v>0.95385416666666656</c:v>
                </c:pt>
                <c:pt idx="5012">
                  <c:v>0.9539467592592592</c:v>
                </c:pt>
                <c:pt idx="5013">
                  <c:v>0.95403935185185185</c:v>
                </c:pt>
                <c:pt idx="5014">
                  <c:v>0.95414351851851853</c:v>
                </c:pt>
                <c:pt idx="5015">
                  <c:v>0.95423611111111117</c:v>
                </c:pt>
                <c:pt idx="5016">
                  <c:v>0.95432870370370371</c:v>
                </c:pt>
                <c:pt idx="5017">
                  <c:v>0.95442129629629635</c:v>
                </c:pt>
                <c:pt idx="5018">
                  <c:v>0.95451388888888899</c:v>
                </c:pt>
                <c:pt idx="5019">
                  <c:v>0.95461805555555557</c:v>
                </c:pt>
                <c:pt idx="5020">
                  <c:v>0.9547106481481481</c:v>
                </c:pt>
                <c:pt idx="5021">
                  <c:v>0.95480324074074074</c:v>
                </c:pt>
                <c:pt idx="5022">
                  <c:v>0.95489583333333339</c:v>
                </c:pt>
                <c:pt idx="5023">
                  <c:v>0.95500000000000007</c:v>
                </c:pt>
                <c:pt idx="5024">
                  <c:v>0.95509259259259249</c:v>
                </c:pt>
                <c:pt idx="5025">
                  <c:v>0.95518518518518514</c:v>
                </c:pt>
                <c:pt idx="5026">
                  <c:v>0.95527777777777778</c:v>
                </c:pt>
                <c:pt idx="5027">
                  <c:v>0.95537037037037031</c:v>
                </c:pt>
                <c:pt idx="5028">
                  <c:v>0.95547453703703711</c:v>
                </c:pt>
                <c:pt idx="5029">
                  <c:v>0.95556712962962964</c:v>
                </c:pt>
                <c:pt idx="5030">
                  <c:v>0.95565972222222229</c:v>
                </c:pt>
                <c:pt idx="5031">
                  <c:v>0.95575231481481471</c:v>
                </c:pt>
                <c:pt idx="5032">
                  <c:v>0.95584490740740735</c:v>
                </c:pt>
                <c:pt idx="5033">
                  <c:v>0.95594907407407403</c:v>
                </c:pt>
                <c:pt idx="5034">
                  <c:v>0.95604166666666668</c:v>
                </c:pt>
                <c:pt idx="5035">
                  <c:v>0.95613425925925932</c:v>
                </c:pt>
                <c:pt idx="5036">
                  <c:v>0.95622685185185186</c:v>
                </c:pt>
                <c:pt idx="5037">
                  <c:v>0.95633101851851843</c:v>
                </c:pt>
                <c:pt idx="5038">
                  <c:v>0.95642361111111107</c:v>
                </c:pt>
                <c:pt idx="5039">
                  <c:v>0.95651620370370372</c:v>
                </c:pt>
                <c:pt idx="5040">
                  <c:v>0.95660879629629625</c:v>
                </c:pt>
                <c:pt idx="5041">
                  <c:v>0.95670138888888889</c:v>
                </c:pt>
                <c:pt idx="5042">
                  <c:v>0.95680555555555558</c:v>
                </c:pt>
                <c:pt idx="5043">
                  <c:v>0.95689814814814811</c:v>
                </c:pt>
                <c:pt idx="5044">
                  <c:v>0.95699074074074064</c:v>
                </c:pt>
                <c:pt idx="5045">
                  <c:v>0.95708333333333329</c:v>
                </c:pt>
                <c:pt idx="5046">
                  <c:v>0.95717592592592593</c:v>
                </c:pt>
                <c:pt idx="5047">
                  <c:v>0.95728009259259261</c:v>
                </c:pt>
                <c:pt idx="5048">
                  <c:v>0.95737268518518526</c:v>
                </c:pt>
                <c:pt idx="5049">
                  <c:v>0.95746527777777779</c:v>
                </c:pt>
                <c:pt idx="5050">
                  <c:v>0.95755787037037043</c:v>
                </c:pt>
                <c:pt idx="5051">
                  <c:v>0.95766203703703701</c:v>
                </c:pt>
                <c:pt idx="5052">
                  <c:v>0.95775462962962965</c:v>
                </c:pt>
                <c:pt idx="5053">
                  <c:v>0.95784722222222218</c:v>
                </c:pt>
                <c:pt idx="5054">
                  <c:v>0.95793981481481483</c:v>
                </c:pt>
                <c:pt idx="5055">
                  <c:v>0.95803240740740747</c:v>
                </c:pt>
                <c:pt idx="5056">
                  <c:v>0.95813657407407404</c:v>
                </c:pt>
                <c:pt idx="5057">
                  <c:v>0.95822916666666658</c:v>
                </c:pt>
                <c:pt idx="5058">
                  <c:v>0.95832175925925922</c:v>
                </c:pt>
                <c:pt idx="5059">
                  <c:v>0.95841435185185186</c:v>
                </c:pt>
                <c:pt idx="5060">
                  <c:v>0.9585069444444444</c:v>
                </c:pt>
                <c:pt idx="5061">
                  <c:v>0.95861111111111119</c:v>
                </c:pt>
                <c:pt idx="5062">
                  <c:v>0.95870370370370372</c:v>
                </c:pt>
                <c:pt idx="5063">
                  <c:v>0.95879629629629637</c:v>
                </c:pt>
                <c:pt idx="5064">
                  <c:v>0.95888888888888879</c:v>
                </c:pt>
                <c:pt idx="5065">
                  <c:v>0.95898148148148143</c:v>
                </c:pt>
                <c:pt idx="5066">
                  <c:v>0.95908564814814812</c:v>
                </c:pt>
                <c:pt idx="5067">
                  <c:v>0.95917824074074076</c:v>
                </c:pt>
                <c:pt idx="5068">
                  <c:v>0.95927083333333341</c:v>
                </c:pt>
                <c:pt idx="5069">
                  <c:v>0.95936342592592594</c:v>
                </c:pt>
                <c:pt idx="5070">
                  <c:v>0.95946759259259251</c:v>
                </c:pt>
                <c:pt idx="5071">
                  <c:v>0.95956018518518515</c:v>
                </c:pt>
                <c:pt idx="5072">
                  <c:v>0.9596527777777778</c:v>
                </c:pt>
                <c:pt idx="5073">
                  <c:v>0.95974537037037033</c:v>
                </c:pt>
                <c:pt idx="5074">
                  <c:v>0.95983796296296298</c:v>
                </c:pt>
                <c:pt idx="5075">
                  <c:v>0.95994212962962966</c:v>
                </c:pt>
                <c:pt idx="5076">
                  <c:v>0.96003472222222219</c:v>
                </c:pt>
                <c:pt idx="5077">
                  <c:v>0.96012731481481473</c:v>
                </c:pt>
                <c:pt idx="5078">
                  <c:v>0.96021990740740737</c:v>
                </c:pt>
                <c:pt idx="5079">
                  <c:v>0.96031250000000001</c:v>
                </c:pt>
                <c:pt idx="5080">
                  <c:v>0.9604166666666667</c:v>
                </c:pt>
                <c:pt idx="5081">
                  <c:v>0.96050925925925934</c:v>
                </c:pt>
                <c:pt idx="5082">
                  <c:v>0.96060185185185187</c:v>
                </c:pt>
                <c:pt idx="5083">
                  <c:v>0.96069444444444452</c:v>
                </c:pt>
                <c:pt idx="5084">
                  <c:v>0.96078703703703694</c:v>
                </c:pt>
                <c:pt idx="5085">
                  <c:v>0.96089120370370373</c:v>
                </c:pt>
                <c:pt idx="5086">
                  <c:v>0.96098379629629627</c:v>
                </c:pt>
                <c:pt idx="5087">
                  <c:v>0.96107638888888891</c:v>
                </c:pt>
                <c:pt idx="5088">
                  <c:v>0.96116898148148155</c:v>
                </c:pt>
                <c:pt idx="5089">
                  <c:v>0.96127314814814813</c:v>
                </c:pt>
                <c:pt idx="5090">
                  <c:v>0.96136574074074066</c:v>
                </c:pt>
                <c:pt idx="5091">
                  <c:v>0.9614583333333333</c:v>
                </c:pt>
                <c:pt idx="5092">
                  <c:v>0.96155092592592595</c:v>
                </c:pt>
                <c:pt idx="5093">
                  <c:v>0.96164351851851848</c:v>
                </c:pt>
                <c:pt idx="5094">
                  <c:v>0.96174768518518527</c:v>
                </c:pt>
                <c:pt idx="5095">
                  <c:v>0.96184027777777781</c:v>
                </c:pt>
                <c:pt idx="5096">
                  <c:v>0.96193287037037034</c:v>
                </c:pt>
                <c:pt idx="5097">
                  <c:v>0.96202546296296287</c:v>
                </c:pt>
                <c:pt idx="5098">
                  <c:v>0.96211805555555552</c:v>
                </c:pt>
                <c:pt idx="5099">
                  <c:v>0.9622222222222222</c:v>
                </c:pt>
                <c:pt idx="5100">
                  <c:v>0.96231481481481485</c:v>
                </c:pt>
                <c:pt idx="5101">
                  <c:v>0.96240740740740749</c:v>
                </c:pt>
                <c:pt idx="5102">
                  <c:v>0.96250000000000002</c:v>
                </c:pt>
                <c:pt idx="5103">
                  <c:v>0.96260416666666659</c:v>
                </c:pt>
                <c:pt idx="5104">
                  <c:v>0.96269675925925924</c:v>
                </c:pt>
                <c:pt idx="5105">
                  <c:v>0.96278935185185188</c:v>
                </c:pt>
                <c:pt idx="5106">
                  <c:v>0.96288194444444442</c:v>
                </c:pt>
                <c:pt idx="5107">
                  <c:v>0.96297453703703706</c:v>
                </c:pt>
                <c:pt idx="5108">
                  <c:v>0.96307870370370363</c:v>
                </c:pt>
                <c:pt idx="5109">
                  <c:v>0.96317129629629628</c:v>
                </c:pt>
                <c:pt idx="5110">
                  <c:v>0.96326388888888881</c:v>
                </c:pt>
                <c:pt idx="5111">
                  <c:v>0.96335648148148145</c:v>
                </c:pt>
                <c:pt idx="5112">
                  <c:v>0.9634490740740741</c:v>
                </c:pt>
                <c:pt idx="5113">
                  <c:v>0.96355324074074078</c:v>
                </c:pt>
                <c:pt idx="5114">
                  <c:v>0.96364583333333342</c:v>
                </c:pt>
                <c:pt idx="5115">
                  <c:v>0.96373842592592596</c:v>
                </c:pt>
                <c:pt idx="5116">
                  <c:v>0.96383101851851849</c:v>
                </c:pt>
                <c:pt idx="5117">
                  <c:v>0.96393518518518517</c:v>
                </c:pt>
                <c:pt idx="5118">
                  <c:v>0.96402777777777782</c:v>
                </c:pt>
                <c:pt idx="5119">
                  <c:v>0.96412037037037035</c:v>
                </c:pt>
                <c:pt idx="5120">
                  <c:v>0.96421296296296299</c:v>
                </c:pt>
                <c:pt idx="5121">
                  <c:v>0.96430555555555564</c:v>
                </c:pt>
                <c:pt idx="5122">
                  <c:v>0.96440972222222221</c:v>
                </c:pt>
                <c:pt idx="5123">
                  <c:v>0.96450231481481474</c:v>
                </c:pt>
                <c:pt idx="5124">
                  <c:v>0.96459490740740739</c:v>
                </c:pt>
                <c:pt idx="5125">
                  <c:v>0.96468750000000003</c:v>
                </c:pt>
                <c:pt idx="5126">
                  <c:v>0.96478009259259256</c:v>
                </c:pt>
                <c:pt idx="5127">
                  <c:v>0.96488425925925936</c:v>
                </c:pt>
                <c:pt idx="5128">
                  <c:v>0.96497685185185178</c:v>
                </c:pt>
                <c:pt idx="5129">
                  <c:v>0.96506944444444442</c:v>
                </c:pt>
                <c:pt idx="5130">
                  <c:v>0.96516203703703696</c:v>
                </c:pt>
                <c:pt idx="5131">
                  <c:v>0.96526620370370375</c:v>
                </c:pt>
                <c:pt idx="5132">
                  <c:v>0.96535879629629628</c:v>
                </c:pt>
                <c:pt idx="5133">
                  <c:v>0.96545138888888893</c:v>
                </c:pt>
                <c:pt idx="5134">
                  <c:v>0.96554398148148157</c:v>
                </c:pt>
                <c:pt idx="5135">
                  <c:v>0.96563657407407411</c:v>
                </c:pt>
                <c:pt idx="5136">
                  <c:v>0.96574074074074068</c:v>
                </c:pt>
                <c:pt idx="5137">
                  <c:v>0.96583333333333332</c:v>
                </c:pt>
                <c:pt idx="5138">
                  <c:v>0.96592592592592597</c:v>
                </c:pt>
                <c:pt idx="5139">
                  <c:v>0.9660185185185185</c:v>
                </c:pt>
                <c:pt idx="5140">
                  <c:v>0.96611111111111114</c:v>
                </c:pt>
                <c:pt idx="5141">
                  <c:v>0.96621527777777771</c:v>
                </c:pt>
                <c:pt idx="5142">
                  <c:v>0.96630787037037036</c:v>
                </c:pt>
                <c:pt idx="5143">
                  <c:v>0.96640046296296289</c:v>
                </c:pt>
                <c:pt idx="5144">
                  <c:v>0.96649305555555554</c:v>
                </c:pt>
                <c:pt idx="5145">
                  <c:v>0.96659722222222222</c:v>
                </c:pt>
                <c:pt idx="5146">
                  <c:v>0.96668981481481486</c:v>
                </c:pt>
                <c:pt idx="5147">
                  <c:v>0.96678240740740751</c:v>
                </c:pt>
                <c:pt idx="5148">
                  <c:v>0.96687499999999993</c:v>
                </c:pt>
                <c:pt idx="5149">
                  <c:v>0.96696759259259257</c:v>
                </c:pt>
                <c:pt idx="5150">
                  <c:v>0.96707175925925926</c:v>
                </c:pt>
                <c:pt idx="5151">
                  <c:v>0.9671643518518519</c:v>
                </c:pt>
                <c:pt idx="5152">
                  <c:v>0.96725694444444443</c:v>
                </c:pt>
                <c:pt idx="5153">
                  <c:v>0.96734953703703708</c:v>
                </c:pt>
                <c:pt idx="5154">
                  <c:v>0.96744212962962972</c:v>
                </c:pt>
                <c:pt idx="5155">
                  <c:v>0.96754629629629629</c:v>
                </c:pt>
                <c:pt idx="5156">
                  <c:v>0.96763888888888883</c:v>
                </c:pt>
                <c:pt idx="5157">
                  <c:v>0.96773148148148147</c:v>
                </c:pt>
                <c:pt idx="5158">
                  <c:v>0.96782407407407411</c:v>
                </c:pt>
                <c:pt idx="5159">
                  <c:v>0.9679282407407408</c:v>
                </c:pt>
                <c:pt idx="5160">
                  <c:v>0.96802083333333344</c:v>
                </c:pt>
                <c:pt idx="5161">
                  <c:v>0.96811342592592586</c:v>
                </c:pt>
                <c:pt idx="5162">
                  <c:v>0.96820601851851851</c:v>
                </c:pt>
                <c:pt idx="5163">
                  <c:v>0.96829861111111104</c:v>
                </c:pt>
                <c:pt idx="5164">
                  <c:v>0.96840277777777783</c:v>
                </c:pt>
                <c:pt idx="5165">
                  <c:v>0.96849537037037037</c:v>
                </c:pt>
                <c:pt idx="5166">
                  <c:v>0.96858796296296301</c:v>
                </c:pt>
                <c:pt idx="5167">
                  <c:v>0.96868055555555566</c:v>
                </c:pt>
                <c:pt idx="5168">
                  <c:v>0.96877314814814808</c:v>
                </c:pt>
                <c:pt idx="5169">
                  <c:v>0.96887731481481476</c:v>
                </c:pt>
                <c:pt idx="5170">
                  <c:v>0.9689699074074074</c:v>
                </c:pt>
                <c:pt idx="5171">
                  <c:v>0.96906250000000005</c:v>
                </c:pt>
                <c:pt idx="5172">
                  <c:v>0.96915509259259258</c:v>
                </c:pt>
                <c:pt idx="5173">
                  <c:v>0.96925925925925915</c:v>
                </c:pt>
                <c:pt idx="5174">
                  <c:v>0.9693518518518518</c:v>
                </c:pt>
                <c:pt idx="5175">
                  <c:v>0.96944444444444444</c:v>
                </c:pt>
                <c:pt idx="5176">
                  <c:v>0.96953703703703698</c:v>
                </c:pt>
                <c:pt idx="5177">
                  <c:v>0.96962962962962962</c:v>
                </c:pt>
                <c:pt idx="5178">
                  <c:v>0.9697337962962963</c:v>
                </c:pt>
                <c:pt idx="5179">
                  <c:v>0.96982638888888895</c:v>
                </c:pt>
                <c:pt idx="5180">
                  <c:v>0.96991898148148159</c:v>
                </c:pt>
                <c:pt idx="5181">
                  <c:v>0.97001157407407401</c:v>
                </c:pt>
                <c:pt idx="5182">
                  <c:v>0.97010416666666666</c:v>
                </c:pt>
                <c:pt idx="5183">
                  <c:v>0.97020833333333334</c:v>
                </c:pt>
                <c:pt idx="5184">
                  <c:v>0.97030092592592598</c:v>
                </c:pt>
                <c:pt idx="5185">
                  <c:v>0.97039351851851852</c:v>
                </c:pt>
                <c:pt idx="5186">
                  <c:v>0.97048611111111116</c:v>
                </c:pt>
                <c:pt idx="5187">
                  <c:v>0.9705787037037038</c:v>
                </c:pt>
                <c:pt idx="5188">
                  <c:v>0.97068287037037038</c:v>
                </c:pt>
                <c:pt idx="5189">
                  <c:v>0.97077546296296291</c:v>
                </c:pt>
                <c:pt idx="5190">
                  <c:v>0.97086805555555555</c:v>
                </c:pt>
                <c:pt idx="5191">
                  <c:v>0.9709606481481482</c:v>
                </c:pt>
                <c:pt idx="5192">
                  <c:v>0.97105324074074073</c:v>
                </c:pt>
                <c:pt idx="5193">
                  <c:v>0.9711574074074073</c:v>
                </c:pt>
                <c:pt idx="5194">
                  <c:v>0.97124999999999995</c:v>
                </c:pt>
                <c:pt idx="5195">
                  <c:v>0.97134259259259259</c:v>
                </c:pt>
                <c:pt idx="5196">
                  <c:v>0.97143518518518512</c:v>
                </c:pt>
                <c:pt idx="5197">
                  <c:v>0.97153935185185192</c:v>
                </c:pt>
                <c:pt idx="5198">
                  <c:v>0.97163194444444445</c:v>
                </c:pt>
                <c:pt idx="5199">
                  <c:v>0.97172453703703709</c:v>
                </c:pt>
                <c:pt idx="5200">
                  <c:v>0.97181712962962974</c:v>
                </c:pt>
                <c:pt idx="5201">
                  <c:v>0.97190972222222216</c:v>
                </c:pt>
                <c:pt idx="5202">
                  <c:v>0.97201388888888884</c:v>
                </c:pt>
                <c:pt idx="5203">
                  <c:v>0.97210648148148149</c:v>
                </c:pt>
                <c:pt idx="5204">
                  <c:v>0.97219907407407413</c:v>
                </c:pt>
                <c:pt idx="5205">
                  <c:v>0.97229166666666667</c:v>
                </c:pt>
                <c:pt idx="5206">
                  <c:v>0.97238425925925931</c:v>
                </c:pt>
                <c:pt idx="5207">
                  <c:v>0.97248842592592588</c:v>
                </c:pt>
                <c:pt idx="5208">
                  <c:v>0.97258101851851853</c:v>
                </c:pt>
                <c:pt idx="5209">
                  <c:v>0.97267361111111106</c:v>
                </c:pt>
                <c:pt idx="5210">
                  <c:v>0.9727662037037037</c:v>
                </c:pt>
                <c:pt idx="5211">
                  <c:v>0.97287037037037039</c:v>
                </c:pt>
                <c:pt idx="5212">
                  <c:v>0.97296296296296303</c:v>
                </c:pt>
                <c:pt idx="5213">
                  <c:v>0.97305555555555545</c:v>
                </c:pt>
                <c:pt idx="5214">
                  <c:v>0.9731481481481481</c:v>
                </c:pt>
                <c:pt idx="5215">
                  <c:v>0.97324074074074074</c:v>
                </c:pt>
                <c:pt idx="5216">
                  <c:v>0.97334490740740742</c:v>
                </c:pt>
                <c:pt idx="5217">
                  <c:v>0.97343750000000007</c:v>
                </c:pt>
                <c:pt idx="5218">
                  <c:v>0.9735300925925926</c:v>
                </c:pt>
                <c:pt idx="5219">
                  <c:v>0.97362268518518524</c:v>
                </c:pt>
                <c:pt idx="5220">
                  <c:v>0.97371527777777767</c:v>
                </c:pt>
                <c:pt idx="5221">
                  <c:v>0.97381944444444446</c:v>
                </c:pt>
                <c:pt idx="5222">
                  <c:v>0.97391203703703699</c:v>
                </c:pt>
                <c:pt idx="5223">
                  <c:v>0.97400462962962964</c:v>
                </c:pt>
                <c:pt idx="5224">
                  <c:v>0.97409722222222228</c:v>
                </c:pt>
                <c:pt idx="5225">
                  <c:v>0.97418981481481481</c:v>
                </c:pt>
                <c:pt idx="5226">
                  <c:v>0.97429398148148139</c:v>
                </c:pt>
                <c:pt idx="5227">
                  <c:v>0.97438657407407403</c:v>
                </c:pt>
                <c:pt idx="5228">
                  <c:v>0.97447916666666667</c:v>
                </c:pt>
                <c:pt idx="5229">
                  <c:v>0.97457175925925921</c:v>
                </c:pt>
                <c:pt idx="5230">
                  <c:v>0.974675925925926</c:v>
                </c:pt>
                <c:pt idx="5231">
                  <c:v>0.97476851851851853</c:v>
                </c:pt>
                <c:pt idx="5232">
                  <c:v>0.97486111111111118</c:v>
                </c:pt>
                <c:pt idx="5233">
                  <c:v>0.9749537037037036</c:v>
                </c:pt>
                <c:pt idx="5234">
                  <c:v>0.97504629629629624</c:v>
                </c:pt>
                <c:pt idx="5235">
                  <c:v>0.97515046296296293</c:v>
                </c:pt>
                <c:pt idx="5236">
                  <c:v>0.97524305555555557</c:v>
                </c:pt>
                <c:pt idx="5237">
                  <c:v>0.97533564814814822</c:v>
                </c:pt>
                <c:pt idx="5238">
                  <c:v>0.97542824074074075</c:v>
                </c:pt>
                <c:pt idx="5239">
                  <c:v>0.97552083333333339</c:v>
                </c:pt>
                <c:pt idx="5240">
                  <c:v>0.97562499999999996</c:v>
                </c:pt>
                <c:pt idx="5241">
                  <c:v>0.97571759259259261</c:v>
                </c:pt>
                <c:pt idx="5242">
                  <c:v>0.97581018518518514</c:v>
                </c:pt>
                <c:pt idx="5243">
                  <c:v>0.97590277777777779</c:v>
                </c:pt>
                <c:pt idx="5244">
                  <c:v>0.97599537037037043</c:v>
                </c:pt>
                <c:pt idx="5245">
                  <c:v>0.976099537037037</c:v>
                </c:pt>
                <c:pt idx="5246">
                  <c:v>0.97619212962962953</c:v>
                </c:pt>
                <c:pt idx="5247">
                  <c:v>0.97628472222222218</c:v>
                </c:pt>
                <c:pt idx="5248">
                  <c:v>0.97637731481481482</c:v>
                </c:pt>
                <c:pt idx="5249">
                  <c:v>0.97648148148148151</c:v>
                </c:pt>
                <c:pt idx="5250">
                  <c:v>0.97657407407407415</c:v>
                </c:pt>
                <c:pt idx="5251">
                  <c:v>0.97666666666666668</c:v>
                </c:pt>
                <c:pt idx="5252">
                  <c:v>0.97675925925925933</c:v>
                </c:pt>
                <c:pt idx="5253">
                  <c:v>0.97685185185185175</c:v>
                </c:pt>
                <c:pt idx="5254">
                  <c:v>0.97695601851851854</c:v>
                </c:pt>
                <c:pt idx="5255">
                  <c:v>0.97704861111111108</c:v>
                </c:pt>
                <c:pt idx="5256">
                  <c:v>0.97714120370370372</c:v>
                </c:pt>
                <c:pt idx="5257">
                  <c:v>0.97723379629629636</c:v>
                </c:pt>
                <c:pt idx="5258">
                  <c:v>0.9773263888888889</c:v>
                </c:pt>
                <c:pt idx="5259">
                  <c:v>0.97743055555555547</c:v>
                </c:pt>
                <c:pt idx="5260">
                  <c:v>0.97752314814814811</c:v>
                </c:pt>
                <c:pt idx="5261">
                  <c:v>0.97761574074074076</c:v>
                </c:pt>
                <c:pt idx="5262">
                  <c:v>0.97770833333333329</c:v>
                </c:pt>
              </c:numCache>
            </c:numRef>
          </c:cat>
          <c:val>
            <c:numRef>
              <c:f>'2017年7月21日星期五13hr06m07s'!$D$2:$D$5264</c:f>
              <c:numCache>
                <c:formatCode>General</c:formatCode>
                <c:ptCount val="5263"/>
                <c:pt idx="0">
                  <c:v>200.25060389999999</c:v>
                </c:pt>
                <c:pt idx="1">
                  <c:v>200.2508124</c:v>
                </c:pt>
                <c:pt idx="2">
                  <c:v>200.25106890000001</c:v>
                </c:pt>
                <c:pt idx="3">
                  <c:v>200.25115260000001</c:v>
                </c:pt>
                <c:pt idx="4">
                  <c:v>200.25128520000001</c:v>
                </c:pt>
                <c:pt idx="5">
                  <c:v>200.2509891</c:v>
                </c:pt>
                <c:pt idx="6">
                  <c:v>200.25050340000001</c:v>
                </c:pt>
                <c:pt idx="7">
                  <c:v>200.2507416</c:v>
                </c:pt>
                <c:pt idx="8">
                  <c:v>200.25075419999999</c:v>
                </c:pt>
                <c:pt idx="9">
                  <c:v>200.25093269999999</c:v>
                </c:pt>
                <c:pt idx="10">
                  <c:v>200.25072119999999</c:v>
                </c:pt>
                <c:pt idx="11">
                  <c:v>200.25066509999999</c:v>
                </c:pt>
                <c:pt idx="12">
                  <c:v>200.25115500000001</c:v>
                </c:pt>
                <c:pt idx="13">
                  <c:v>200.2512759</c:v>
                </c:pt>
                <c:pt idx="14">
                  <c:v>200.25128580000001</c:v>
                </c:pt>
                <c:pt idx="15">
                  <c:v>200.25097679999999</c:v>
                </c:pt>
                <c:pt idx="16">
                  <c:v>200.2509111</c:v>
                </c:pt>
                <c:pt idx="17">
                  <c:v>200.25112770000001</c:v>
                </c:pt>
                <c:pt idx="18">
                  <c:v>200.25114239999999</c:v>
                </c:pt>
                <c:pt idx="19">
                  <c:v>200.25118649999999</c:v>
                </c:pt>
                <c:pt idx="20">
                  <c:v>200.25097589999999</c:v>
                </c:pt>
                <c:pt idx="21">
                  <c:v>200.25124170000001</c:v>
                </c:pt>
                <c:pt idx="22">
                  <c:v>200.25119849999999</c:v>
                </c:pt>
                <c:pt idx="23">
                  <c:v>200.25118140000001</c:v>
                </c:pt>
                <c:pt idx="24">
                  <c:v>200.2513242</c:v>
                </c:pt>
                <c:pt idx="25">
                  <c:v>200.2516224</c:v>
                </c:pt>
                <c:pt idx="26">
                  <c:v>200.25086339999999</c:v>
                </c:pt>
                <c:pt idx="27">
                  <c:v>200.25087600000001</c:v>
                </c:pt>
                <c:pt idx="28">
                  <c:v>200.2507344</c:v>
                </c:pt>
                <c:pt idx="29">
                  <c:v>200.25084150000001</c:v>
                </c:pt>
                <c:pt idx="30">
                  <c:v>200.2509297</c:v>
                </c:pt>
                <c:pt idx="31">
                  <c:v>200.25061500000001</c:v>
                </c:pt>
                <c:pt idx="32">
                  <c:v>200.250516</c:v>
                </c:pt>
                <c:pt idx="33">
                  <c:v>200.25097049999999</c:v>
                </c:pt>
                <c:pt idx="34">
                  <c:v>200.2509369</c:v>
                </c:pt>
                <c:pt idx="35">
                  <c:v>200.2507683</c:v>
                </c:pt>
                <c:pt idx="36">
                  <c:v>200.25099539999999</c:v>
                </c:pt>
                <c:pt idx="37">
                  <c:v>200.25064979999999</c:v>
                </c:pt>
                <c:pt idx="38">
                  <c:v>200.25072299999999</c:v>
                </c:pt>
                <c:pt idx="39">
                  <c:v>200.2505664</c:v>
                </c:pt>
                <c:pt idx="40">
                  <c:v>200.25061740000001</c:v>
                </c:pt>
                <c:pt idx="41">
                  <c:v>200.2503375</c:v>
                </c:pt>
                <c:pt idx="42">
                  <c:v>200.25066330000001</c:v>
                </c:pt>
                <c:pt idx="43">
                  <c:v>200.25039390000001</c:v>
                </c:pt>
                <c:pt idx="44">
                  <c:v>200.2504581</c:v>
                </c:pt>
                <c:pt idx="45">
                  <c:v>200.25040920000001</c:v>
                </c:pt>
                <c:pt idx="46">
                  <c:v>200.25039240000001</c:v>
                </c:pt>
                <c:pt idx="47">
                  <c:v>200.25037349999999</c:v>
                </c:pt>
                <c:pt idx="48">
                  <c:v>200.250429</c:v>
                </c:pt>
                <c:pt idx="49">
                  <c:v>200.25024060000001</c:v>
                </c:pt>
                <c:pt idx="50">
                  <c:v>200.25060569999999</c:v>
                </c:pt>
                <c:pt idx="51">
                  <c:v>200.25073620000001</c:v>
                </c:pt>
                <c:pt idx="52">
                  <c:v>200.25045660000001</c:v>
                </c:pt>
                <c:pt idx="53">
                  <c:v>200.25020549999999</c:v>
                </c:pt>
                <c:pt idx="54">
                  <c:v>200.2501512</c:v>
                </c:pt>
                <c:pt idx="55">
                  <c:v>200.25016740000001</c:v>
                </c:pt>
                <c:pt idx="56">
                  <c:v>200.25064560000001</c:v>
                </c:pt>
                <c:pt idx="57">
                  <c:v>200.25044819999999</c:v>
                </c:pt>
                <c:pt idx="58">
                  <c:v>200.25003240000001</c:v>
                </c:pt>
                <c:pt idx="59">
                  <c:v>200.2501638</c:v>
                </c:pt>
                <c:pt idx="60">
                  <c:v>200.2503375</c:v>
                </c:pt>
                <c:pt idx="61">
                  <c:v>200.25057480000001</c:v>
                </c:pt>
                <c:pt idx="62">
                  <c:v>200.25035220000001</c:v>
                </c:pt>
                <c:pt idx="63">
                  <c:v>200.25055169999999</c:v>
                </c:pt>
                <c:pt idx="64">
                  <c:v>200.25084899999999</c:v>
                </c:pt>
                <c:pt idx="65">
                  <c:v>200.25080850000001</c:v>
                </c:pt>
                <c:pt idx="66">
                  <c:v>200.2506075</c:v>
                </c:pt>
                <c:pt idx="67">
                  <c:v>200.2504524</c:v>
                </c:pt>
                <c:pt idx="68">
                  <c:v>200.2511466</c:v>
                </c:pt>
                <c:pt idx="69">
                  <c:v>200.2506333</c:v>
                </c:pt>
                <c:pt idx="70">
                  <c:v>200.25113669999999</c:v>
                </c:pt>
                <c:pt idx="71">
                  <c:v>200.2506975</c:v>
                </c:pt>
                <c:pt idx="72">
                  <c:v>200.2506741</c:v>
                </c:pt>
                <c:pt idx="73">
                  <c:v>200.25114690000001</c:v>
                </c:pt>
                <c:pt idx="74">
                  <c:v>200.25095279999999</c:v>
                </c:pt>
                <c:pt idx="75">
                  <c:v>200.25095730000001</c:v>
                </c:pt>
                <c:pt idx="76">
                  <c:v>200.25038549999999</c:v>
                </c:pt>
                <c:pt idx="77">
                  <c:v>200.25052830000001</c:v>
                </c:pt>
                <c:pt idx="78">
                  <c:v>200.25063990000001</c:v>
                </c:pt>
                <c:pt idx="79">
                  <c:v>200.2508958</c:v>
                </c:pt>
                <c:pt idx="80">
                  <c:v>200.2508565</c:v>
                </c:pt>
                <c:pt idx="81">
                  <c:v>200.25100230000001</c:v>
                </c:pt>
                <c:pt idx="82">
                  <c:v>200.2507014</c:v>
                </c:pt>
                <c:pt idx="83">
                  <c:v>200.25063119999999</c:v>
                </c:pt>
                <c:pt idx="84">
                  <c:v>200.2505688</c:v>
                </c:pt>
                <c:pt idx="85">
                  <c:v>200.25078600000001</c:v>
                </c:pt>
                <c:pt idx="86">
                  <c:v>200.25078239999999</c:v>
                </c:pt>
                <c:pt idx="87">
                  <c:v>200.2508436</c:v>
                </c:pt>
                <c:pt idx="88">
                  <c:v>200.25121559999999</c:v>
                </c:pt>
                <c:pt idx="89">
                  <c:v>200.2511451</c:v>
                </c:pt>
                <c:pt idx="90">
                  <c:v>200.25053130000001</c:v>
                </c:pt>
                <c:pt idx="91">
                  <c:v>200.2510968</c:v>
                </c:pt>
                <c:pt idx="92">
                  <c:v>200.25132120000001</c:v>
                </c:pt>
                <c:pt idx="93">
                  <c:v>200.25093240000001</c:v>
                </c:pt>
                <c:pt idx="94">
                  <c:v>200.25069719999999</c:v>
                </c:pt>
                <c:pt idx="95">
                  <c:v>200.2512681</c:v>
                </c:pt>
                <c:pt idx="96">
                  <c:v>200.2512825</c:v>
                </c:pt>
                <c:pt idx="97">
                  <c:v>200.2510308</c:v>
                </c:pt>
                <c:pt idx="98">
                  <c:v>200.2509981</c:v>
                </c:pt>
                <c:pt idx="99">
                  <c:v>200.25072420000001</c:v>
                </c:pt>
                <c:pt idx="100">
                  <c:v>200.2506123</c:v>
                </c:pt>
                <c:pt idx="101">
                  <c:v>200.25048960000001</c:v>
                </c:pt>
                <c:pt idx="102">
                  <c:v>200.25083459999999</c:v>
                </c:pt>
                <c:pt idx="103">
                  <c:v>200.25057029999999</c:v>
                </c:pt>
                <c:pt idx="104">
                  <c:v>200.25087060000001</c:v>
                </c:pt>
                <c:pt idx="105">
                  <c:v>200.25113669999999</c:v>
                </c:pt>
                <c:pt idx="106">
                  <c:v>200.2507842</c:v>
                </c:pt>
                <c:pt idx="107">
                  <c:v>200.25105060000001</c:v>
                </c:pt>
                <c:pt idx="108">
                  <c:v>200.25061170000001</c:v>
                </c:pt>
                <c:pt idx="109">
                  <c:v>200.25033809999999</c:v>
                </c:pt>
                <c:pt idx="110">
                  <c:v>200.25021240000001</c:v>
                </c:pt>
                <c:pt idx="111">
                  <c:v>200.2503438</c:v>
                </c:pt>
                <c:pt idx="112">
                  <c:v>200.2505859</c:v>
                </c:pt>
                <c:pt idx="113">
                  <c:v>200.25050640000001</c:v>
                </c:pt>
                <c:pt idx="114">
                  <c:v>200.25071310000001</c:v>
                </c:pt>
                <c:pt idx="115">
                  <c:v>200.25054299999999</c:v>
                </c:pt>
                <c:pt idx="116">
                  <c:v>200.250597</c:v>
                </c:pt>
                <c:pt idx="117">
                  <c:v>200.25074069999999</c:v>
                </c:pt>
                <c:pt idx="118">
                  <c:v>200.25039179999999</c:v>
                </c:pt>
                <c:pt idx="119">
                  <c:v>200.25067139999999</c:v>
                </c:pt>
                <c:pt idx="120">
                  <c:v>200.2501929</c:v>
                </c:pt>
                <c:pt idx="121">
                  <c:v>200.2503456</c:v>
                </c:pt>
                <c:pt idx="122">
                  <c:v>200.25046230000001</c:v>
                </c:pt>
                <c:pt idx="123">
                  <c:v>200.25023189999999</c:v>
                </c:pt>
                <c:pt idx="124">
                  <c:v>200.25034890000001</c:v>
                </c:pt>
                <c:pt idx="125">
                  <c:v>200.25075810000001</c:v>
                </c:pt>
                <c:pt idx="126">
                  <c:v>200.2504059</c:v>
                </c:pt>
                <c:pt idx="127">
                  <c:v>200.2502313</c:v>
                </c:pt>
                <c:pt idx="128">
                  <c:v>200.25050189999999</c:v>
                </c:pt>
                <c:pt idx="129">
                  <c:v>200.25050100000001</c:v>
                </c:pt>
                <c:pt idx="130">
                  <c:v>200.25086519999999</c:v>
                </c:pt>
                <c:pt idx="131">
                  <c:v>200.2505118</c:v>
                </c:pt>
                <c:pt idx="132">
                  <c:v>200.2506549</c:v>
                </c:pt>
                <c:pt idx="133">
                  <c:v>200.25054299999999</c:v>
                </c:pt>
                <c:pt idx="134">
                  <c:v>200.2505535</c:v>
                </c:pt>
                <c:pt idx="135">
                  <c:v>200.2505385</c:v>
                </c:pt>
                <c:pt idx="136">
                  <c:v>200.25023160000001</c:v>
                </c:pt>
                <c:pt idx="137">
                  <c:v>200.25045180000001</c:v>
                </c:pt>
                <c:pt idx="138">
                  <c:v>200.25078809999999</c:v>
                </c:pt>
                <c:pt idx="139">
                  <c:v>200.2502757</c:v>
                </c:pt>
                <c:pt idx="140">
                  <c:v>200.25067859999999</c:v>
                </c:pt>
                <c:pt idx="141">
                  <c:v>200.250936</c:v>
                </c:pt>
                <c:pt idx="142">
                  <c:v>200.25065309999999</c:v>
                </c:pt>
                <c:pt idx="143">
                  <c:v>200.2507914</c:v>
                </c:pt>
                <c:pt idx="144">
                  <c:v>200.25064169999999</c:v>
                </c:pt>
                <c:pt idx="145">
                  <c:v>200.2506582</c:v>
                </c:pt>
                <c:pt idx="146">
                  <c:v>200.25048090000001</c:v>
                </c:pt>
                <c:pt idx="147">
                  <c:v>200.25070020000001</c:v>
                </c:pt>
                <c:pt idx="148">
                  <c:v>200.25082140000001</c:v>
                </c:pt>
                <c:pt idx="149">
                  <c:v>200.2506363</c:v>
                </c:pt>
                <c:pt idx="150">
                  <c:v>200.25045900000001</c:v>
                </c:pt>
                <c:pt idx="151">
                  <c:v>200.25073080000001</c:v>
                </c:pt>
                <c:pt idx="152">
                  <c:v>200.25029280000001</c:v>
                </c:pt>
                <c:pt idx="153">
                  <c:v>200.2505232</c:v>
                </c:pt>
                <c:pt idx="154">
                  <c:v>200.2506798</c:v>
                </c:pt>
                <c:pt idx="155">
                  <c:v>200.25039269999999</c:v>
                </c:pt>
                <c:pt idx="156">
                  <c:v>200.25078479999999</c:v>
                </c:pt>
                <c:pt idx="157">
                  <c:v>200.25064230000001</c:v>
                </c:pt>
                <c:pt idx="158">
                  <c:v>200.25063420000001</c:v>
                </c:pt>
                <c:pt idx="159">
                  <c:v>200.25063750000001</c:v>
                </c:pt>
                <c:pt idx="160">
                  <c:v>200.25067799999999</c:v>
                </c:pt>
                <c:pt idx="161">
                  <c:v>200.25097199999999</c:v>
                </c:pt>
                <c:pt idx="162">
                  <c:v>200.2506309</c:v>
                </c:pt>
                <c:pt idx="163">
                  <c:v>200.25094559999999</c:v>
                </c:pt>
                <c:pt idx="164">
                  <c:v>200.2511835</c:v>
                </c:pt>
                <c:pt idx="165">
                  <c:v>200.25061439999999</c:v>
                </c:pt>
                <c:pt idx="166">
                  <c:v>200.2505094</c:v>
                </c:pt>
                <c:pt idx="167">
                  <c:v>200.2507932</c:v>
                </c:pt>
                <c:pt idx="168">
                  <c:v>200.25096600000001</c:v>
                </c:pt>
                <c:pt idx="169">
                  <c:v>200.25100620000001</c:v>
                </c:pt>
                <c:pt idx="170">
                  <c:v>200.25126059999999</c:v>
                </c:pt>
                <c:pt idx="171">
                  <c:v>200.25104909999999</c:v>
                </c:pt>
                <c:pt idx="172">
                  <c:v>200.25077250000001</c:v>
                </c:pt>
                <c:pt idx="173">
                  <c:v>200.25057090000001</c:v>
                </c:pt>
                <c:pt idx="174">
                  <c:v>200.25103709999999</c:v>
                </c:pt>
                <c:pt idx="175">
                  <c:v>200.25101280000001</c:v>
                </c:pt>
                <c:pt idx="176">
                  <c:v>200.2508109</c:v>
                </c:pt>
                <c:pt idx="177">
                  <c:v>200.25073710000001</c:v>
                </c:pt>
                <c:pt idx="178">
                  <c:v>200.2508613</c:v>
                </c:pt>
                <c:pt idx="179">
                  <c:v>200.25095279999999</c:v>
                </c:pt>
                <c:pt idx="180">
                  <c:v>200.25143940000001</c:v>
                </c:pt>
                <c:pt idx="181">
                  <c:v>200.2507008</c:v>
                </c:pt>
                <c:pt idx="182">
                  <c:v>200.2507674</c:v>
                </c:pt>
                <c:pt idx="183">
                  <c:v>200.2510959</c:v>
                </c:pt>
                <c:pt idx="184">
                  <c:v>200.25063689999999</c:v>
                </c:pt>
                <c:pt idx="185">
                  <c:v>200.25075000000001</c:v>
                </c:pt>
                <c:pt idx="186">
                  <c:v>200.25091499999999</c:v>
                </c:pt>
                <c:pt idx="187">
                  <c:v>200.25069959999999</c:v>
                </c:pt>
                <c:pt idx="188">
                  <c:v>200.25087719999999</c:v>
                </c:pt>
                <c:pt idx="189">
                  <c:v>200.25072119999999</c:v>
                </c:pt>
                <c:pt idx="190">
                  <c:v>200.25051719999999</c:v>
                </c:pt>
                <c:pt idx="191">
                  <c:v>200.25037470000001</c:v>
                </c:pt>
                <c:pt idx="192">
                  <c:v>200.250327</c:v>
                </c:pt>
                <c:pt idx="193">
                  <c:v>200.2503834</c:v>
                </c:pt>
                <c:pt idx="194">
                  <c:v>200.25059490000001</c:v>
                </c:pt>
                <c:pt idx="195">
                  <c:v>200.250822</c:v>
                </c:pt>
                <c:pt idx="196">
                  <c:v>200.25058319999999</c:v>
                </c:pt>
                <c:pt idx="197">
                  <c:v>200.25051869999999</c:v>
                </c:pt>
                <c:pt idx="198">
                  <c:v>200.25067110000001</c:v>
                </c:pt>
                <c:pt idx="199">
                  <c:v>200.2509024</c:v>
                </c:pt>
                <c:pt idx="200">
                  <c:v>200.25067139999999</c:v>
                </c:pt>
                <c:pt idx="201">
                  <c:v>200.25083459999999</c:v>
                </c:pt>
                <c:pt idx="202">
                  <c:v>200.25070740000001</c:v>
                </c:pt>
                <c:pt idx="203">
                  <c:v>200.25034890000001</c:v>
                </c:pt>
                <c:pt idx="204">
                  <c:v>200.2508019</c:v>
                </c:pt>
                <c:pt idx="205">
                  <c:v>200.25094319999999</c:v>
                </c:pt>
                <c:pt idx="206">
                  <c:v>200.25044370000001</c:v>
                </c:pt>
                <c:pt idx="207">
                  <c:v>200.25103949999999</c:v>
                </c:pt>
                <c:pt idx="208">
                  <c:v>200.25106349999999</c:v>
                </c:pt>
                <c:pt idx="209">
                  <c:v>200.2512093</c:v>
                </c:pt>
                <c:pt idx="210">
                  <c:v>200.25078540000001</c:v>
                </c:pt>
                <c:pt idx="211">
                  <c:v>200.2511682</c:v>
                </c:pt>
                <c:pt idx="212">
                  <c:v>200.25101789999999</c:v>
                </c:pt>
                <c:pt idx="213">
                  <c:v>200.25098070000001</c:v>
                </c:pt>
                <c:pt idx="214">
                  <c:v>200.25091979999999</c:v>
                </c:pt>
                <c:pt idx="215">
                  <c:v>200.25041730000001</c:v>
                </c:pt>
                <c:pt idx="216">
                  <c:v>200.25039330000001</c:v>
                </c:pt>
                <c:pt idx="217">
                  <c:v>200.25037230000001</c:v>
                </c:pt>
                <c:pt idx="218">
                  <c:v>200.25078690000001</c:v>
                </c:pt>
                <c:pt idx="219">
                  <c:v>200.25098550000001</c:v>
                </c:pt>
                <c:pt idx="220">
                  <c:v>200.2506645</c:v>
                </c:pt>
                <c:pt idx="221">
                  <c:v>200.25096210000001</c:v>
                </c:pt>
                <c:pt idx="222">
                  <c:v>200.25050669999999</c:v>
                </c:pt>
                <c:pt idx="223">
                  <c:v>200.25089249999999</c:v>
                </c:pt>
                <c:pt idx="224">
                  <c:v>200.25043170000001</c:v>
                </c:pt>
                <c:pt idx="225">
                  <c:v>200.2509048</c:v>
                </c:pt>
                <c:pt idx="226">
                  <c:v>200.25046739999999</c:v>
                </c:pt>
                <c:pt idx="227">
                  <c:v>200.2508334</c:v>
                </c:pt>
                <c:pt idx="228">
                  <c:v>200.2509417</c:v>
                </c:pt>
                <c:pt idx="229">
                  <c:v>200.2507986</c:v>
                </c:pt>
                <c:pt idx="230">
                  <c:v>200.25111150000001</c:v>
                </c:pt>
                <c:pt idx="231">
                  <c:v>200.2508799</c:v>
                </c:pt>
                <c:pt idx="232">
                  <c:v>200.25085799999999</c:v>
                </c:pt>
                <c:pt idx="233">
                  <c:v>200.25057870000001</c:v>
                </c:pt>
                <c:pt idx="234">
                  <c:v>200.25076530000001</c:v>
                </c:pt>
                <c:pt idx="235">
                  <c:v>200.250744</c:v>
                </c:pt>
                <c:pt idx="236">
                  <c:v>200.25080550000001</c:v>
                </c:pt>
                <c:pt idx="237">
                  <c:v>200.25084000000001</c:v>
                </c:pt>
                <c:pt idx="238">
                  <c:v>200.2509699</c:v>
                </c:pt>
                <c:pt idx="239">
                  <c:v>200.25087690000001</c:v>
                </c:pt>
                <c:pt idx="240">
                  <c:v>200.25128910000001</c:v>
                </c:pt>
                <c:pt idx="241">
                  <c:v>200.2510164</c:v>
                </c:pt>
                <c:pt idx="242">
                  <c:v>200.2510413</c:v>
                </c:pt>
                <c:pt idx="243">
                  <c:v>200.25099990000001</c:v>
                </c:pt>
                <c:pt idx="244">
                  <c:v>200.2509216</c:v>
                </c:pt>
                <c:pt idx="245">
                  <c:v>200.25117209999999</c:v>
                </c:pt>
                <c:pt idx="246">
                  <c:v>200.2513596</c:v>
                </c:pt>
                <c:pt idx="247">
                  <c:v>200.25107489999999</c:v>
                </c:pt>
                <c:pt idx="248">
                  <c:v>200.25127950000001</c:v>
                </c:pt>
                <c:pt idx="249">
                  <c:v>200.2511508</c:v>
                </c:pt>
                <c:pt idx="250">
                  <c:v>200.25150479999999</c:v>
                </c:pt>
                <c:pt idx="251">
                  <c:v>200.25091620000001</c:v>
                </c:pt>
                <c:pt idx="252">
                  <c:v>200.25107159999999</c:v>
                </c:pt>
                <c:pt idx="253">
                  <c:v>200.25046589999999</c:v>
                </c:pt>
                <c:pt idx="254">
                  <c:v>200.25101100000001</c:v>
                </c:pt>
                <c:pt idx="255">
                  <c:v>200.25069360000001</c:v>
                </c:pt>
                <c:pt idx="256">
                  <c:v>200.2508268</c:v>
                </c:pt>
                <c:pt idx="257">
                  <c:v>200.25115679999999</c:v>
                </c:pt>
                <c:pt idx="258">
                  <c:v>200.2511208</c:v>
                </c:pt>
                <c:pt idx="259">
                  <c:v>200.25114809999999</c:v>
                </c:pt>
                <c:pt idx="260">
                  <c:v>200.25104909999999</c:v>
                </c:pt>
                <c:pt idx="261">
                  <c:v>200.25109470000001</c:v>
                </c:pt>
                <c:pt idx="262">
                  <c:v>200.25072449999999</c:v>
                </c:pt>
                <c:pt idx="263">
                  <c:v>200.25092430000001</c:v>
                </c:pt>
                <c:pt idx="264">
                  <c:v>200.25042629999999</c:v>
                </c:pt>
                <c:pt idx="265">
                  <c:v>200.250225</c:v>
                </c:pt>
                <c:pt idx="266">
                  <c:v>200.25067200000001</c:v>
                </c:pt>
                <c:pt idx="267">
                  <c:v>200.25044489999999</c:v>
                </c:pt>
                <c:pt idx="268">
                  <c:v>200.2504323</c:v>
                </c:pt>
                <c:pt idx="269">
                  <c:v>200.250663</c:v>
                </c:pt>
                <c:pt idx="270">
                  <c:v>200.25069869999999</c:v>
                </c:pt>
                <c:pt idx="271">
                  <c:v>200.25058680000001</c:v>
                </c:pt>
                <c:pt idx="272">
                  <c:v>200.25051479999999</c:v>
                </c:pt>
                <c:pt idx="273">
                  <c:v>200.2506693</c:v>
                </c:pt>
                <c:pt idx="274">
                  <c:v>200.25086189999999</c:v>
                </c:pt>
                <c:pt idx="275">
                  <c:v>200.2505955</c:v>
                </c:pt>
                <c:pt idx="276">
                  <c:v>200.25042540000001</c:v>
                </c:pt>
                <c:pt idx="277">
                  <c:v>200.2507449</c:v>
                </c:pt>
                <c:pt idx="278">
                  <c:v>200.2507938</c:v>
                </c:pt>
                <c:pt idx="279">
                  <c:v>200.25106170000001</c:v>
                </c:pt>
                <c:pt idx="280">
                  <c:v>200.2508469</c:v>
                </c:pt>
                <c:pt idx="281">
                  <c:v>200.2505835</c:v>
                </c:pt>
                <c:pt idx="282">
                  <c:v>200.25108449999999</c:v>
                </c:pt>
                <c:pt idx="283">
                  <c:v>200.25084480000001</c:v>
                </c:pt>
                <c:pt idx="284">
                  <c:v>200.2510302</c:v>
                </c:pt>
                <c:pt idx="285">
                  <c:v>200.25116130000001</c:v>
                </c:pt>
                <c:pt idx="286">
                  <c:v>200.2512357</c:v>
                </c:pt>
                <c:pt idx="287">
                  <c:v>200.25171510000001</c:v>
                </c:pt>
                <c:pt idx="288">
                  <c:v>200.25159600000001</c:v>
                </c:pt>
                <c:pt idx="289">
                  <c:v>200.25132300000001</c:v>
                </c:pt>
                <c:pt idx="290">
                  <c:v>200.25116220000001</c:v>
                </c:pt>
                <c:pt idx="291">
                  <c:v>200.25115500000001</c:v>
                </c:pt>
                <c:pt idx="292">
                  <c:v>200.25130949999999</c:v>
                </c:pt>
                <c:pt idx="293">
                  <c:v>200.25070830000001</c:v>
                </c:pt>
                <c:pt idx="294">
                  <c:v>200.25089070000001</c:v>
                </c:pt>
                <c:pt idx="295">
                  <c:v>200.25113039999999</c:v>
                </c:pt>
                <c:pt idx="296">
                  <c:v>200.25079830000001</c:v>
                </c:pt>
                <c:pt idx="297">
                  <c:v>200.2513683</c:v>
                </c:pt>
                <c:pt idx="298">
                  <c:v>200.25102390000001</c:v>
                </c:pt>
                <c:pt idx="299">
                  <c:v>200.2511763</c:v>
                </c:pt>
                <c:pt idx="300">
                  <c:v>200.25094859999999</c:v>
                </c:pt>
                <c:pt idx="301">
                  <c:v>200.2512309</c:v>
                </c:pt>
                <c:pt idx="302">
                  <c:v>200.2510035</c:v>
                </c:pt>
                <c:pt idx="303">
                  <c:v>200.25120899999999</c:v>
                </c:pt>
                <c:pt idx="304">
                  <c:v>200.2512873</c:v>
                </c:pt>
                <c:pt idx="305">
                  <c:v>200.25135270000001</c:v>
                </c:pt>
                <c:pt idx="306">
                  <c:v>200.2508775</c:v>
                </c:pt>
                <c:pt idx="307">
                  <c:v>200.2512504</c:v>
                </c:pt>
                <c:pt idx="308">
                  <c:v>200.25125070000001</c:v>
                </c:pt>
                <c:pt idx="309">
                  <c:v>200.2510671</c:v>
                </c:pt>
                <c:pt idx="310">
                  <c:v>200.2511049</c:v>
                </c:pt>
                <c:pt idx="311">
                  <c:v>200.25117900000001</c:v>
                </c:pt>
                <c:pt idx="312">
                  <c:v>200.25104250000001</c:v>
                </c:pt>
                <c:pt idx="313">
                  <c:v>200.25089460000001</c:v>
                </c:pt>
                <c:pt idx="314">
                  <c:v>200.25086759999999</c:v>
                </c:pt>
                <c:pt idx="315">
                  <c:v>200.2510833</c:v>
                </c:pt>
                <c:pt idx="316">
                  <c:v>200.25072779999999</c:v>
                </c:pt>
                <c:pt idx="317">
                  <c:v>200.2507329</c:v>
                </c:pt>
                <c:pt idx="318">
                  <c:v>200.25094559999999</c:v>
                </c:pt>
                <c:pt idx="319">
                  <c:v>200.25066179999999</c:v>
                </c:pt>
                <c:pt idx="320">
                  <c:v>200.25066570000001</c:v>
                </c:pt>
                <c:pt idx="321">
                  <c:v>200.25046800000001</c:v>
                </c:pt>
                <c:pt idx="322">
                  <c:v>200.2506501</c:v>
                </c:pt>
                <c:pt idx="323">
                  <c:v>200.2511829</c:v>
                </c:pt>
                <c:pt idx="324">
                  <c:v>200.25129989999999</c:v>
                </c:pt>
                <c:pt idx="325">
                  <c:v>200.25095339999999</c:v>
                </c:pt>
                <c:pt idx="326">
                  <c:v>200.25101459999999</c:v>
                </c:pt>
                <c:pt idx="327">
                  <c:v>200.2507794</c:v>
                </c:pt>
                <c:pt idx="328">
                  <c:v>200.2510977</c:v>
                </c:pt>
                <c:pt idx="329">
                  <c:v>200.25111240000001</c:v>
                </c:pt>
                <c:pt idx="330">
                  <c:v>200.25061769999999</c:v>
                </c:pt>
                <c:pt idx="331">
                  <c:v>200.2511757</c:v>
                </c:pt>
                <c:pt idx="332">
                  <c:v>200.2507104</c:v>
                </c:pt>
                <c:pt idx="333">
                  <c:v>200.2509666</c:v>
                </c:pt>
                <c:pt idx="334">
                  <c:v>200.25081420000001</c:v>
                </c:pt>
                <c:pt idx="335">
                  <c:v>200.2510881</c:v>
                </c:pt>
                <c:pt idx="336">
                  <c:v>200.2509723</c:v>
                </c:pt>
                <c:pt idx="337">
                  <c:v>200.25056190000001</c:v>
                </c:pt>
                <c:pt idx="338">
                  <c:v>200.25022440000001</c:v>
                </c:pt>
                <c:pt idx="339">
                  <c:v>200.25072</c:v>
                </c:pt>
                <c:pt idx="340">
                  <c:v>200.25100739999999</c:v>
                </c:pt>
                <c:pt idx="341">
                  <c:v>200.25124109999999</c:v>
                </c:pt>
                <c:pt idx="342">
                  <c:v>200.2512174</c:v>
                </c:pt>
                <c:pt idx="343">
                  <c:v>200.25136499999999</c:v>
                </c:pt>
                <c:pt idx="344">
                  <c:v>200.25093390000001</c:v>
                </c:pt>
                <c:pt idx="345">
                  <c:v>200.250507</c:v>
                </c:pt>
                <c:pt idx="346">
                  <c:v>200.2507713</c:v>
                </c:pt>
                <c:pt idx="347">
                  <c:v>200.25054270000001</c:v>
                </c:pt>
                <c:pt idx="348">
                  <c:v>200.25081660000001</c:v>
                </c:pt>
                <c:pt idx="349">
                  <c:v>200.25078719999999</c:v>
                </c:pt>
                <c:pt idx="350">
                  <c:v>200.2506765</c:v>
                </c:pt>
                <c:pt idx="351">
                  <c:v>200.25022200000001</c:v>
                </c:pt>
                <c:pt idx="352">
                  <c:v>200.25061260000001</c:v>
                </c:pt>
                <c:pt idx="353">
                  <c:v>200.25085440000001</c:v>
                </c:pt>
                <c:pt idx="354">
                  <c:v>200.2507248</c:v>
                </c:pt>
                <c:pt idx="355">
                  <c:v>200.25086669999999</c:v>
                </c:pt>
                <c:pt idx="356">
                  <c:v>200.2508784</c:v>
                </c:pt>
                <c:pt idx="357">
                  <c:v>200.25092369999999</c:v>
                </c:pt>
                <c:pt idx="358">
                  <c:v>200.25073140000001</c:v>
                </c:pt>
                <c:pt idx="359">
                  <c:v>200.25057839999999</c:v>
                </c:pt>
                <c:pt idx="360">
                  <c:v>200.25049200000001</c:v>
                </c:pt>
                <c:pt idx="361">
                  <c:v>200.25094440000001</c:v>
                </c:pt>
                <c:pt idx="362">
                  <c:v>200.25079410000001</c:v>
                </c:pt>
                <c:pt idx="363">
                  <c:v>200.25111029999999</c:v>
                </c:pt>
                <c:pt idx="364">
                  <c:v>200.25081449999999</c:v>
                </c:pt>
                <c:pt idx="365">
                  <c:v>200.25099420000001</c:v>
                </c:pt>
                <c:pt idx="366">
                  <c:v>200.2511586</c:v>
                </c:pt>
                <c:pt idx="367">
                  <c:v>200.25130770000001</c:v>
                </c:pt>
                <c:pt idx="368">
                  <c:v>200.25069540000001</c:v>
                </c:pt>
                <c:pt idx="369">
                  <c:v>200.2512687</c:v>
                </c:pt>
                <c:pt idx="370">
                  <c:v>200.25132450000001</c:v>
                </c:pt>
                <c:pt idx="371">
                  <c:v>200.25147659999999</c:v>
                </c:pt>
                <c:pt idx="372">
                  <c:v>200.25141719999999</c:v>
                </c:pt>
                <c:pt idx="373">
                  <c:v>200.2512414</c:v>
                </c:pt>
                <c:pt idx="374">
                  <c:v>200.2512231</c:v>
                </c:pt>
                <c:pt idx="375">
                  <c:v>200.2510929</c:v>
                </c:pt>
                <c:pt idx="376">
                  <c:v>200.2514181</c:v>
                </c:pt>
                <c:pt idx="377">
                  <c:v>200.25139770000001</c:v>
                </c:pt>
                <c:pt idx="378">
                  <c:v>200.2511682</c:v>
                </c:pt>
                <c:pt idx="379">
                  <c:v>200.2515927</c:v>
                </c:pt>
                <c:pt idx="380">
                  <c:v>200.25106500000001</c:v>
                </c:pt>
                <c:pt idx="381">
                  <c:v>200.25113099999999</c:v>
                </c:pt>
                <c:pt idx="382">
                  <c:v>200.2509579</c:v>
                </c:pt>
                <c:pt idx="383">
                  <c:v>200.2508823</c:v>
                </c:pt>
                <c:pt idx="384">
                  <c:v>200.2514382</c:v>
                </c:pt>
                <c:pt idx="385">
                  <c:v>200.25140519999999</c:v>
                </c:pt>
                <c:pt idx="386">
                  <c:v>200.25150210000001</c:v>
                </c:pt>
                <c:pt idx="387">
                  <c:v>200.25130290000001</c:v>
                </c:pt>
                <c:pt idx="388">
                  <c:v>200.2512576</c:v>
                </c:pt>
                <c:pt idx="389">
                  <c:v>200.25100800000001</c:v>
                </c:pt>
                <c:pt idx="390">
                  <c:v>200.25100320000001</c:v>
                </c:pt>
                <c:pt idx="391">
                  <c:v>200.2507425</c:v>
                </c:pt>
                <c:pt idx="392">
                  <c:v>200.25099539999999</c:v>
                </c:pt>
                <c:pt idx="393">
                  <c:v>200.25055829999999</c:v>
                </c:pt>
                <c:pt idx="394">
                  <c:v>200.251362</c:v>
                </c:pt>
                <c:pt idx="395">
                  <c:v>200.25048480000001</c:v>
                </c:pt>
                <c:pt idx="396">
                  <c:v>200.25028080000001</c:v>
                </c:pt>
                <c:pt idx="397">
                  <c:v>200.25091169999999</c:v>
                </c:pt>
                <c:pt idx="398">
                  <c:v>200.25104640000001</c:v>
                </c:pt>
                <c:pt idx="399">
                  <c:v>200.25131160000001</c:v>
                </c:pt>
                <c:pt idx="400">
                  <c:v>200.25125220000001</c:v>
                </c:pt>
                <c:pt idx="401">
                  <c:v>200.250597</c:v>
                </c:pt>
                <c:pt idx="402">
                  <c:v>200.2507569</c:v>
                </c:pt>
                <c:pt idx="403">
                  <c:v>200.2508259</c:v>
                </c:pt>
                <c:pt idx="404">
                  <c:v>200.2505031</c:v>
                </c:pt>
                <c:pt idx="405">
                  <c:v>200.25073230000001</c:v>
                </c:pt>
                <c:pt idx="406">
                  <c:v>200.25076469999999</c:v>
                </c:pt>
                <c:pt idx="407">
                  <c:v>200.25095039999999</c:v>
                </c:pt>
                <c:pt idx="408">
                  <c:v>200.25053370000001</c:v>
                </c:pt>
                <c:pt idx="409">
                  <c:v>200.25120419999999</c:v>
                </c:pt>
                <c:pt idx="410">
                  <c:v>200.25073739999999</c:v>
                </c:pt>
                <c:pt idx="411">
                  <c:v>200.2510278</c:v>
                </c:pt>
                <c:pt idx="412">
                  <c:v>200.25118499999999</c:v>
                </c:pt>
                <c:pt idx="413">
                  <c:v>200.25122880000001</c:v>
                </c:pt>
                <c:pt idx="414">
                  <c:v>200.2511868</c:v>
                </c:pt>
                <c:pt idx="415">
                  <c:v>200.25102810000001</c:v>
                </c:pt>
                <c:pt idx="416">
                  <c:v>200.2509981</c:v>
                </c:pt>
                <c:pt idx="417">
                  <c:v>200.2505481</c:v>
                </c:pt>
                <c:pt idx="418">
                  <c:v>200.25107220000001</c:v>
                </c:pt>
                <c:pt idx="419">
                  <c:v>200.25087930000001</c:v>
                </c:pt>
                <c:pt idx="420">
                  <c:v>200.25020789999999</c:v>
                </c:pt>
                <c:pt idx="421">
                  <c:v>200.2504548</c:v>
                </c:pt>
                <c:pt idx="422">
                  <c:v>200.25092939999999</c:v>
                </c:pt>
                <c:pt idx="423">
                  <c:v>200.25092520000001</c:v>
                </c:pt>
                <c:pt idx="424">
                  <c:v>200.2505658</c:v>
                </c:pt>
                <c:pt idx="425">
                  <c:v>200.25110760000001</c:v>
                </c:pt>
                <c:pt idx="426">
                  <c:v>200.25083040000001</c:v>
                </c:pt>
                <c:pt idx="427">
                  <c:v>200.25080819999999</c:v>
                </c:pt>
                <c:pt idx="428">
                  <c:v>200.25100380000001</c:v>
                </c:pt>
                <c:pt idx="429">
                  <c:v>200.25086640000001</c:v>
                </c:pt>
                <c:pt idx="430">
                  <c:v>200.25065760000001</c:v>
                </c:pt>
                <c:pt idx="431">
                  <c:v>200.25109860000001</c:v>
                </c:pt>
                <c:pt idx="432">
                  <c:v>200.25081359999999</c:v>
                </c:pt>
                <c:pt idx="433">
                  <c:v>200.2501221</c:v>
                </c:pt>
                <c:pt idx="434">
                  <c:v>200.25034439999999</c:v>
                </c:pt>
                <c:pt idx="435">
                  <c:v>200.25068669999999</c:v>
                </c:pt>
                <c:pt idx="436">
                  <c:v>200.25071130000001</c:v>
                </c:pt>
                <c:pt idx="437">
                  <c:v>200.25062489999999</c:v>
                </c:pt>
                <c:pt idx="438">
                  <c:v>200.2506405</c:v>
                </c:pt>
                <c:pt idx="439">
                  <c:v>200.2506267</c:v>
                </c:pt>
                <c:pt idx="440">
                  <c:v>200.2504107</c:v>
                </c:pt>
                <c:pt idx="441">
                  <c:v>200.25038309999999</c:v>
                </c:pt>
                <c:pt idx="442">
                  <c:v>200.25076229999999</c:v>
                </c:pt>
                <c:pt idx="443">
                  <c:v>200.25091800000001</c:v>
                </c:pt>
                <c:pt idx="444">
                  <c:v>200.25031200000001</c:v>
                </c:pt>
                <c:pt idx="445">
                  <c:v>200.2507239</c:v>
                </c:pt>
                <c:pt idx="446">
                  <c:v>200.25069300000001</c:v>
                </c:pt>
                <c:pt idx="447">
                  <c:v>200.25095669999999</c:v>
                </c:pt>
                <c:pt idx="448">
                  <c:v>200.25063900000001</c:v>
                </c:pt>
                <c:pt idx="449">
                  <c:v>200.2505295</c:v>
                </c:pt>
                <c:pt idx="450">
                  <c:v>200.25043439999999</c:v>
                </c:pt>
                <c:pt idx="451">
                  <c:v>200.2505013</c:v>
                </c:pt>
                <c:pt idx="452">
                  <c:v>200.25087540000001</c:v>
                </c:pt>
                <c:pt idx="453">
                  <c:v>200.2507794</c:v>
                </c:pt>
                <c:pt idx="454">
                  <c:v>200.2508814</c:v>
                </c:pt>
                <c:pt idx="455">
                  <c:v>200.2506114</c:v>
                </c:pt>
                <c:pt idx="456">
                  <c:v>200.25061049999999</c:v>
                </c:pt>
                <c:pt idx="457">
                  <c:v>200.25041400000001</c:v>
                </c:pt>
                <c:pt idx="458">
                  <c:v>200.2507032</c:v>
                </c:pt>
                <c:pt idx="459">
                  <c:v>200.2505184</c:v>
                </c:pt>
                <c:pt idx="460">
                  <c:v>200.25081929999999</c:v>
                </c:pt>
                <c:pt idx="461">
                  <c:v>200.250687</c:v>
                </c:pt>
                <c:pt idx="462">
                  <c:v>200.25109950000001</c:v>
                </c:pt>
                <c:pt idx="463">
                  <c:v>200.2508694</c:v>
                </c:pt>
                <c:pt idx="464">
                  <c:v>200.25043830000001</c:v>
                </c:pt>
                <c:pt idx="465">
                  <c:v>200.25025650000001</c:v>
                </c:pt>
                <c:pt idx="466">
                  <c:v>200.25034260000001</c:v>
                </c:pt>
                <c:pt idx="467">
                  <c:v>200.2505778</c:v>
                </c:pt>
                <c:pt idx="468">
                  <c:v>200.2501719</c:v>
                </c:pt>
                <c:pt idx="469">
                  <c:v>200.2502331</c:v>
                </c:pt>
                <c:pt idx="470">
                  <c:v>200.2505127</c:v>
                </c:pt>
                <c:pt idx="471">
                  <c:v>200.24995290000001</c:v>
                </c:pt>
                <c:pt idx="472">
                  <c:v>200.250201</c:v>
                </c:pt>
                <c:pt idx="473">
                  <c:v>200.25057480000001</c:v>
                </c:pt>
                <c:pt idx="474">
                  <c:v>200.25040379999999</c:v>
                </c:pt>
                <c:pt idx="475">
                  <c:v>200.2501776</c:v>
                </c:pt>
                <c:pt idx="476">
                  <c:v>200.2503792</c:v>
                </c:pt>
                <c:pt idx="477">
                  <c:v>200.2509111</c:v>
                </c:pt>
                <c:pt idx="478">
                  <c:v>200.25068340000001</c:v>
                </c:pt>
                <c:pt idx="479">
                  <c:v>200.25044070000001</c:v>
                </c:pt>
                <c:pt idx="480">
                  <c:v>200.25048899999999</c:v>
                </c:pt>
                <c:pt idx="481">
                  <c:v>200.25042629999999</c:v>
                </c:pt>
                <c:pt idx="482">
                  <c:v>200.2505457</c:v>
                </c:pt>
                <c:pt idx="483">
                  <c:v>200.2504194</c:v>
                </c:pt>
                <c:pt idx="484">
                  <c:v>200.250912</c:v>
                </c:pt>
                <c:pt idx="485">
                  <c:v>200.25036059999999</c:v>
                </c:pt>
                <c:pt idx="486">
                  <c:v>200.25071009999999</c:v>
                </c:pt>
                <c:pt idx="487">
                  <c:v>200.25034919999999</c:v>
                </c:pt>
                <c:pt idx="488">
                  <c:v>200.2502925</c:v>
                </c:pt>
                <c:pt idx="489">
                  <c:v>200.2505673</c:v>
                </c:pt>
                <c:pt idx="490">
                  <c:v>200.2504878</c:v>
                </c:pt>
                <c:pt idx="491">
                  <c:v>200.25061919999999</c:v>
                </c:pt>
                <c:pt idx="492">
                  <c:v>200.250552</c:v>
                </c:pt>
                <c:pt idx="493">
                  <c:v>200.2503408</c:v>
                </c:pt>
                <c:pt idx="494">
                  <c:v>200.2502112</c:v>
                </c:pt>
                <c:pt idx="495">
                  <c:v>200.2503954</c:v>
                </c:pt>
                <c:pt idx="496">
                  <c:v>200.2505979</c:v>
                </c:pt>
                <c:pt idx="497">
                  <c:v>200.25078959999999</c:v>
                </c:pt>
                <c:pt idx="498">
                  <c:v>200.2506693</c:v>
                </c:pt>
                <c:pt idx="499">
                  <c:v>200.25091140000001</c:v>
                </c:pt>
                <c:pt idx="500">
                  <c:v>200.25073620000001</c:v>
                </c:pt>
                <c:pt idx="501">
                  <c:v>200.25097410000001</c:v>
                </c:pt>
                <c:pt idx="502">
                  <c:v>200.2506387</c:v>
                </c:pt>
                <c:pt idx="503">
                  <c:v>200.25072599999999</c:v>
                </c:pt>
                <c:pt idx="504">
                  <c:v>200.2504035</c:v>
                </c:pt>
                <c:pt idx="505">
                  <c:v>200.25062940000001</c:v>
                </c:pt>
                <c:pt idx="506">
                  <c:v>200.250891</c:v>
                </c:pt>
                <c:pt idx="507">
                  <c:v>200.2510533</c:v>
                </c:pt>
                <c:pt idx="508">
                  <c:v>200.2513773</c:v>
                </c:pt>
                <c:pt idx="509">
                  <c:v>200.2508976</c:v>
                </c:pt>
                <c:pt idx="510">
                  <c:v>200.25130350000001</c:v>
                </c:pt>
                <c:pt idx="511">
                  <c:v>200.2509234</c:v>
                </c:pt>
                <c:pt idx="512">
                  <c:v>200.25089639999999</c:v>
                </c:pt>
                <c:pt idx="513">
                  <c:v>200.25062969999999</c:v>
                </c:pt>
                <c:pt idx="514">
                  <c:v>200.2511274</c:v>
                </c:pt>
                <c:pt idx="515">
                  <c:v>200.25120870000001</c:v>
                </c:pt>
                <c:pt idx="516">
                  <c:v>200.25124529999999</c:v>
                </c:pt>
                <c:pt idx="517">
                  <c:v>200.25051809999999</c:v>
                </c:pt>
                <c:pt idx="518">
                  <c:v>200.2507377</c:v>
                </c:pt>
                <c:pt idx="519">
                  <c:v>200.25098130000001</c:v>
                </c:pt>
                <c:pt idx="520">
                  <c:v>200.250891</c:v>
                </c:pt>
                <c:pt idx="521">
                  <c:v>200.25084509999999</c:v>
                </c:pt>
                <c:pt idx="522">
                  <c:v>200.2508598</c:v>
                </c:pt>
                <c:pt idx="523">
                  <c:v>200.25081990000001</c:v>
                </c:pt>
                <c:pt idx="524">
                  <c:v>200.25098639999999</c:v>
                </c:pt>
                <c:pt idx="525">
                  <c:v>200.25075419999999</c:v>
                </c:pt>
                <c:pt idx="526">
                  <c:v>200.251068</c:v>
                </c:pt>
                <c:pt idx="527">
                  <c:v>200.25118230000001</c:v>
                </c:pt>
                <c:pt idx="528">
                  <c:v>200.2507521</c:v>
                </c:pt>
                <c:pt idx="529">
                  <c:v>200.25116009999999</c:v>
                </c:pt>
                <c:pt idx="530">
                  <c:v>200.25077519999999</c:v>
                </c:pt>
                <c:pt idx="531">
                  <c:v>200.25122039999999</c:v>
                </c:pt>
                <c:pt idx="532">
                  <c:v>200.25136319999999</c:v>
                </c:pt>
                <c:pt idx="533">
                  <c:v>200.25073710000001</c:v>
                </c:pt>
                <c:pt idx="534">
                  <c:v>200.2507938</c:v>
                </c:pt>
                <c:pt idx="535">
                  <c:v>200.2508067</c:v>
                </c:pt>
                <c:pt idx="536">
                  <c:v>200.2511595</c:v>
                </c:pt>
                <c:pt idx="537">
                  <c:v>200.25110340000001</c:v>
                </c:pt>
                <c:pt idx="538">
                  <c:v>200.25079410000001</c:v>
                </c:pt>
                <c:pt idx="539">
                  <c:v>200.2510881</c:v>
                </c:pt>
                <c:pt idx="540">
                  <c:v>200.25081599999999</c:v>
                </c:pt>
                <c:pt idx="541">
                  <c:v>200.25091950000001</c:v>
                </c:pt>
                <c:pt idx="542">
                  <c:v>200.25096060000001</c:v>
                </c:pt>
                <c:pt idx="543">
                  <c:v>200.25091380000001</c:v>
                </c:pt>
                <c:pt idx="544">
                  <c:v>200.25096569999999</c:v>
                </c:pt>
                <c:pt idx="545">
                  <c:v>200.25125370000001</c:v>
                </c:pt>
                <c:pt idx="546">
                  <c:v>200.2511289</c:v>
                </c:pt>
                <c:pt idx="547">
                  <c:v>200.25095970000001</c:v>
                </c:pt>
                <c:pt idx="548">
                  <c:v>200.2508244</c:v>
                </c:pt>
                <c:pt idx="549">
                  <c:v>200.25057870000001</c:v>
                </c:pt>
                <c:pt idx="550">
                  <c:v>200.25106170000001</c:v>
                </c:pt>
                <c:pt idx="551">
                  <c:v>200.25112799999999</c:v>
                </c:pt>
                <c:pt idx="552">
                  <c:v>200.25106500000001</c:v>
                </c:pt>
                <c:pt idx="553">
                  <c:v>200.25112469999999</c:v>
                </c:pt>
                <c:pt idx="554">
                  <c:v>200.2511811</c:v>
                </c:pt>
                <c:pt idx="555">
                  <c:v>200.25146580000001</c:v>
                </c:pt>
                <c:pt idx="556">
                  <c:v>200.25077279999999</c:v>
                </c:pt>
                <c:pt idx="557">
                  <c:v>200.2511217</c:v>
                </c:pt>
                <c:pt idx="558">
                  <c:v>200.2508919</c:v>
                </c:pt>
                <c:pt idx="559">
                  <c:v>200.25126510000001</c:v>
                </c:pt>
                <c:pt idx="560">
                  <c:v>200.2510623</c:v>
                </c:pt>
                <c:pt idx="561">
                  <c:v>200.2510479</c:v>
                </c:pt>
                <c:pt idx="562">
                  <c:v>200.25069569999999</c:v>
                </c:pt>
                <c:pt idx="563">
                  <c:v>200.2511202</c:v>
                </c:pt>
                <c:pt idx="564">
                  <c:v>200.25079980000001</c:v>
                </c:pt>
                <c:pt idx="565">
                  <c:v>200.2509039</c:v>
                </c:pt>
                <c:pt idx="566">
                  <c:v>200.25140640000001</c:v>
                </c:pt>
                <c:pt idx="567">
                  <c:v>200.2512849</c:v>
                </c:pt>
                <c:pt idx="568">
                  <c:v>200.25112350000001</c:v>
                </c:pt>
                <c:pt idx="569">
                  <c:v>200.25114210000001</c:v>
                </c:pt>
                <c:pt idx="570">
                  <c:v>200.25120390000001</c:v>
                </c:pt>
                <c:pt idx="571">
                  <c:v>200.25094139999999</c:v>
                </c:pt>
                <c:pt idx="572">
                  <c:v>200.250855</c:v>
                </c:pt>
                <c:pt idx="573">
                  <c:v>200.25100979999999</c:v>
                </c:pt>
                <c:pt idx="574">
                  <c:v>200.25102509999999</c:v>
                </c:pt>
                <c:pt idx="575">
                  <c:v>200.25097769999999</c:v>
                </c:pt>
                <c:pt idx="576">
                  <c:v>200.25066390000001</c:v>
                </c:pt>
                <c:pt idx="577">
                  <c:v>200.25101100000001</c:v>
                </c:pt>
                <c:pt idx="578">
                  <c:v>200.25081779999999</c:v>
                </c:pt>
                <c:pt idx="579">
                  <c:v>200.25015719999999</c:v>
                </c:pt>
                <c:pt idx="580">
                  <c:v>200.2502106</c:v>
                </c:pt>
                <c:pt idx="581">
                  <c:v>200.25012839999999</c:v>
                </c:pt>
                <c:pt idx="582">
                  <c:v>200.2504236</c:v>
                </c:pt>
                <c:pt idx="583">
                  <c:v>200.25004770000001</c:v>
                </c:pt>
                <c:pt idx="584">
                  <c:v>200.25049050000001</c:v>
                </c:pt>
                <c:pt idx="585">
                  <c:v>200.25062700000001</c:v>
                </c:pt>
                <c:pt idx="586">
                  <c:v>200.25064950000001</c:v>
                </c:pt>
                <c:pt idx="587">
                  <c:v>200.25080700000001</c:v>
                </c:pt>
                <c:pt idx="588">
                  <c:v>200.2505487</c:v>
                </c:pt>
                <c:pt idx="589">
                  <c:v>200.25104640000001</c:v>
                </c:pt>
                <c:pt idx="590">
                  <c:v>200.25104519999999</c:v>
                </c:pt>
                <c:pt idx="591">
                  <c:v>200.25100380000001</c:v>
                </c:pt>
                <c:pt idx="592">
                  <c:v>200.25062370000001</c:v>
                </c:pt>
                <c:pt idx="593">
                  <c:v>200.25050909999999</c:v>
                </c:pt>
                <c:pt idx="594">
                  <c:v>200.2506693</c:v>
                </c:pt>
                <c:pt idx="595">
                  <c:v>200.25081449999999</c:v>
                </c:pt>
                <c:pt idx="596">
                  <c:v>200.25096360000001</c:v>
                </c:pt>
                <c:pt idx="597">
                  <c:v>200.25057179999999</c:v>
                </c:pt>
                <c:pt idx="598">
                  <c:v>200.25072599999999</c:v>
                </c:pt>
                <c:pt idx="599">
                  <c:v>200.25049559999999</c:v>
                </c:pt>
                <c:pt idx="600">
                  <c:v>200.2505481</c:v>
                </c:pt>
                <c:pt idx="601">
                  <c:v>200.25077640000001</c:v>
                </c:pt>
                <c:pt idx="602">
                  <c:v>200.2509756</c:v>
                </c:pt>
                <c:pt idx="603">
                  <c:v>200.25097740000001</c:v>
                </c:pt>
                <c:pt idx="604">
                  <c:v>200.25093749999999</c:v>
                </c:pt>
                <c:pt idx="605">
                  <c:v>200.25102419999999</c:v>
                </c:pt>
                <c:pt idx="606">
                  <c:v>200.2509234</c:v>
                </c:pt>
                <c:pt idx="607">
                  <c:v>200.25077519999999</c:v>
                </c:pt>
                <c:pt idx="608">
                  <c:v>200.25053940000001</c:v>
                </c:pt>
                <c:pt idx="609">
                  <c:v>200.25072840000001</c:v>
                </c:pt>
                <c:pt idx="610">
                  <c:v>200.25111509999999</c:v>
                </c:pt>
                <c:pt idx="611">
                  <c:v>200.25078120000001</c:v>
                </c:pt>
                <c:pt idx="612">
                  <c:v>200.2509072</c:v>
                </c:pt>
                <c:pt idx="613">
                  <c:v>200.250789</c:v>
                </c:pt>
                <c:pt idx="614">
                  <c:v>200.25116399999999</c:v>
                </c:pt>
                <c:pt idx="615">
                  <c:v>200.25113970000001</c:v>
                </c:pt>
                <c:pt idx="616">
                  <c:v>200.251194</c:v>
                </c:pt>
                <c:pt idx="617">
                  <c:v>200.25080850000001</c:v>
                </c:pt>
                <c:pt idx="618">
                  <c:v>200.25041250000001</c:v>
                </c:pt>
                <c:pt idx="619">
                  <c:v>200.25035969999999</c:v>
                </c:pt>
                <c:pt idx="620">
                  <c:v>200.2507866</c:v>
                </c:pt>
                <c:pt idx="621">
                  <c:v>200.250789</c:v>
                </c:pt>
                <c:pt idx="622">
                  <c:v>200.25082080000001</c:v>
                </c:pt>
                <c:pt idx="623">
                  <c:v>200.25097439999999</c:v>
                </c:pt>
                <c:pt idx="624">
                  <c:v>200.25115260000001</c:v>
                </c:pt>
                <c:pt idx="625">
                  <c:v>200.25100499999999</c:v>
                </c:pt>
                <c:pt idx="626">
                  <c:v>200.25098850000001</c:v>
                </c:pt>
                <c:pt idx="627">
                  <c:v>200.25085440000001</c:v>
                </c:pt>
                <c:pt idx="628">
                  <c:v>200.2508205</c:v>
                </c:pt>
                <c:pt idx="629">
                  <c:v>200.25068970000001</c:v>
                </c:pt>
                <c:pt idx="630">
                  <c:v>200.2511379</c:v>
                </c:pt>
                <c:pt idx="631">
                  <c:v>200.25091800000001</c:v>
                </c:pt>
                <c:pt idx="632">
                  <c:v>200.25100230000001</c:v>
                </c:pt>
                <c:pt idx="633">
                  <c:v>200.25113339999999</c:v>
                </c:pt>
                <c:pt idx="634">
                  <c:v>200.25126030000001</c:v>
                </c:pt>
                <c:pt idx="635">
                  <c:v>200.25108750000001</c:v>
                </c:pt>
                <c:pt idx="636">
                  <c:v>200.2508886</c:v>
                </c:pt>
                <c:pt idx="637">
                  <c:v>200.25114210000001</c:v>
                </c:pt>
                <c:pt idx="638">
                  <c:v>200.25133679999999</c:v>
                </c:pt>
                <c:pt idx="639">
                  <c:v>200.25133890000001</c:v>
                </c:pt>
                <c:pt idx="640">
                  <c:v>200.2509795</c:v>
                </c:pt>
                <c:pt idx="641">
                  <c:v>200.25119340000001</c:v>
                </c:pt>
                <c:pt idx="642">
                  <c:v>200.25115289999999</c:v>
                </c:pt>
                <c:pt idx="643">
                  <c:v>200.25119459999999</c:v>
                </c:pt>
                <c:pt idx="644">
                  <c:v>200.25135030000001</c:v>
                </c:pt>
                <c:pt idx="645">
                  <c:v>200.25107310000001</c:v>
                </c:pt>
                <c:pt idx="646">
                  <c:v>200.25117119999999</c:v>
                </c:pt>
                <c:pt idx="647">
                  <c:v>200.25106679999999</c:v>
                </c:pt>
                <c:pt idx="648">
                  <c:v>200.2508589</c:v>
                </c:pt>
                <c:pt idx="649">
                  <c:v>200.25142260000001</c:v>
                </c:pt>
                <c:pt idx="650">
                  <c:v>200.25084480000001</c:v>
                </c:pt>
                <c:pt idx="651">
                  <c:v>200.25078930000001</c:v>
                </c:pt>
                <c:pt idx="652">
                  <c:v>200.2510158</c:v>
                </c:pt>
                <c:pt idx="653">
                  <c:v>200.2506516</c:v>
                </c:pt>
                <c:pt idx="654">
                  <c:v>200.2513653</c:v>
                </c:pt>
                <c:pt idx="655">
                  <c:v>200.2512231</c:v>
                </c:pt>
                <c:pt idx="656">
                  <c:v>200.25091620000001</c:v>
                </c:pt>
                <c:pt idx="657">
                  <c:v>200.25081779999999</c:v>
                </c:pt>
                <c:pt idx="658">
                  <c:v>200.25076290000001</c:v>
                </c:pt>
                <c:pt idx="659">
                  <c:v>200.25082979999999</c:v>
                </c:pt>
                <c:pt idx="660">
                  <c:v>200.25047850000001</c:v>
                </c:pt>
                <c:pt idx="661">
                  <c:v>200.25048720000001</c:v>
                </c:pt>
                <c:pt idx="662">
                  <c:v>200.25065219999999</c:v>
                </c:pt>
                <c:pt idx="663">
                  <c:v>200.2504653</c:v>
                </c:pt>
                <c:pt idx="664">
                  <c:v>200.25086580000001</c:v>
                </c:pt>
                <c:pt idx="665">
                  <c:v>200.25030240000001</c:v>
                </c:pt>
                <c:pt idx="666">
                  <c:v>200.25068039999999</c:v>
                </c:pt>
                <c:pt idx="667">
                  <c:v>200.25087239999999</c:v>
                </c:pt>
                <c:pt idx="668">
                  <c:v>200.25066899999999</c:v>
                </c:pt>
                <c:pt idx="669">
                  <c:v>200.2507761</c:v>
                </c:pt>
                <c:pt idx="670">
                  <c:v>200.2508958</c:v>
                </c:pt>
                <c:pt idx="671">
                  <c:v>200.2504275</c:v>
                </c:pt>
                <c:pt idx="672">
                  <c:v>200.2510551</c:v>
                </c:pt>
                <c:pt idx="673">
                  <c:v>200.25053070000001</c:v>
                </c:pt>
                <c:pt idx="674">
                  <c:v>200.2507209</c:v>
                </c:pt>
                <c:pt idx="675">
                  <c:v>200.25064860000001</c:v>
                </c:pt>
                <c:pt idx="676">
                  <c:v>200.25070020000001</c:v>
                </c:pt>
                <c:pt idx="677">
                  <c:v>200.25079109999999</c:v>
                </c:pt>
                <c:pt idx="678">
                  <c:v>200.25073499999999</c:v>
                </c:pt>
                <c:pt idx="679">
                  <c:v>200.2505634</c:v>
                </c:pt>
                <c:pt idx="680">
                  <c:v>200.25037950000001</c:v>
                </c:pt>
                <c:pt idx="681">
                  <c:v>200.2504122</c:v>
                </c:pt>
                <c:pt idx="682">
                  <c:v>200.2509024</c:v>
                </c:pt>
                <c:pt idx="683">
                  <c:v>200.25029459999999</c:v>
                </c:pt>
                <c:pt idx="684">
                  <c:v>200.2501614</c:v>
                </c:pt>
                <c:pt idx="685">
                  <c:v>200.2504002</c:v>
                </c:pt>
                <c:pt idx="686">
                  <c:v>200.2502259</c:v>
                </c:pt>
                <c:pt idx="687">
                  <c:v>200.25078629999999</c:v>
                </c:pt>
                <c:pt idx="688">
                  <c:v>200.2506669</c:v>
                </c:pt>
                <c:pt idx="689">
                  <c:v>200.25065849999999</c:v>
                </c:pt>
                <c:pt idx="690">
                  <c:v>200.25051930000001</c:v>
                </c:pt>
                <c:pt idx="691">
                  <c:v>200.2502484</c:v>
                </c:pt>
                <c:pt idx="692">
                  <c:v>200.25003480000001</c:v>
                </c:pt>
                <c:pt idx="693">
                  <c:v>200.25020369999999</c:v>
                </c:pt>
                <c:pt idx="694">
                  <c:v>200.25095189999999</c:v>
                </c:pt>
                <c:pt idx="695">
                  <c:v>200.25041189999999</c:v>
                </c:pt>
                <c:pt idx="696">
                  <c:v>200.2503189</c:v>
                </c:pt>
                <c:pt idx="697">
                  <c:v>200.25050340000001</c:v>
                </c:pt>
                <c:pt idx="698">
                  <c:v>200.25029610000001</c:v>
                </c:pt>
                <c:pt idx="699">
                  <c:v>200.25069210000001</c:v>
                </c:pt>
                <c:pt idx="700">
                  <c:v>200.25092520000001</c:v>
                </c:pt>
                <c:pt idx="701">
                  <c:v>200.25063420000001</c:v>
                </c:pt>
                <c:pt idx="702">
                  <c:v>200.25048419999999</c:v>
                </c:pt>
                <c:pt idx="703">
                  <c:v>200.25030989999999</c:v>
                </c:pt>
                <c:pt idx="704">
                  <c:v>200.25082470000001</c:v>
                </c:pt>
                <c:pt idx="705">
                  <c:v>200.2509129</c:v>
                </c:pt>
                <c:pt idx="706">
                  <c:v>200.25073409999999</c:v>
                </c:pt>
                <c:pt idx="707">
                  <c:v>200.25076469999999</c:v>
                </c:pt>
                <c:pt idx="708">
                  <c:v>200.25062399999999</c:v>
                </c:pt>
                <c:pt idx="709">
                  <c:v>200.25063660000001</c:v>
                </c:pt>
                <c:pt idx="710">
                  <c:v>200.250621</c:v>
                </c:pt>
                <c:pt idx="711">
                  <c:v>200.2506444</c:v>
                </c:pt>
                <c:pt idx="712">
                  <c:v>200.25070109999999</c:v>
                </c:pt>
                <c:pt idx="713">
                  <c:v>200.2506099</c:v>
                </c:pt>
                <c:pt idx="714">
                  <c:v>200.25074789999999</c:v>
                </c:pt>
                <c:pt idx="715">
                  <c:v>200.250336</c:v>
                </c:pt>
                <c:pt idx="716">
                  <c:v>200.25115740000001</c:v>
                </c:pt>
                <c:pt idx="717">
                  <c:v>200.25101280000001</c:v>
                </c:pt>
                <c:pt idx="718">
                  <c:v>200.25067440000001</c:v>
                </c:pt>
                <c:pt idx="719">
                  <c:v>200.25028230000001</c:v>
                </c:pt>
                <c:pt idx="720">
                  <c:v>200.2504926</c:v>
                </c:pt>
                <c:pt idx="721">
                  <c:v>200.2504491</c:v>
                </c:pt>
                <c:pt idx="722">
                  <c:v>200.2501623</c:v>
                </c:pt>
                <c:pt idx="723">
                  <c:v>200.25052529999999</c:v>
                </c:pt>
                <c:pt idx="724">
                  <c:v>200.25021179999999</c:v>
                </c:pt>
                <c:pt idx="725">
                  <c:v>200.25028470000001</c:v>
                </c:pt>
                <c:pt idx="726">
                  <c:v>200.2506645</c:v>
                </c:pt>
                <c:pt idx="727">
                  <c:v>200.25055499999999</c:v>
                </c:pt>
                <c:pt idx="728">
                  <c:v>200.2503183</c:v>
                </c:pt>
                <c:pt idx="729">
                  <c:v>200.25019889999999</c:v>
                </c:pt>
                <c:pt idx="730">
                  <c:v>200.25007590000001</c:v>
                </c:pt>
                <c:pt idx="731">
                  <c:v>200.25025049999999</c:v>
                </c:pt>
                <c:pt idx="732">
                  <c:v>200.25068099999999</c:v>
                </c:pt>
                <c:pt idx="733">
                  <c:v>200.25045119999999</c:v>
                </c:pt>
                <c:pt idx="734">
                  <c:v>200.25033569999999</c:v>
                </c:pt>
                <c:pt idx="735">
                  <c:v>200.25028829999999</c:v>
                </c:pt>
                <c:pt idx="736">
                  <c:v>200.25033089999999</c:v>
                </c:pt>
                <c:pt idx="737">
                  <c:v>200.2508832</c:v>
                </c:pt>
                <c:pt idx="738">
                  <c:v>200.25075570000001</c:v>
                </c:pt>
                <c:pt idx="739">
                  <c:v>200.25075659999999</c:v>
                </c:pt>
                <c:pt idx="740">
                  <c:v>200.2506348</c:v>
                </c:pt>
                <c:pt idx="741">
                  <c:v>200.25023519999999</c:v>
                </c:pt>
                <c:pt idx="742">
                  <c:v>200.25018539999999</c:v>
                </c:pt>
                <c:pt idx="743">
                  <c:v>200.25013379999999</c:v>
                </c:pt>
                <c:pt idx="744">
                  <c:v>200.2503366</c:v>
                </c:pt>
                <c:pt idx="745">
                  <c:v>200.25021269999999</c:v>
                </c:pt>
                <c:pt idx="746">
                  <c:v>200.2500771</c:v>
                </c:pt>
                <c:pt idx="747">
                  <c:v>200.24972790000001</c:v>
                </c:pt>
                <c:pt idx="748">
                  <c:v>200.24948610000001</c:v>
                </c:pt>
                <c:pt idx="749">
                  <c:v>200.2499478</c:v>
                </c:pt>
                <c:pt idx="750">
                  <c:v>200.25005849999999</c:v>
                </c:pt>
                <c:pt idx="751">
                  <c:v>200.2502685</c:v>
                </c:pt>
                <c:pt idx="752">
                  <c:v>200.250348</c:v>
                </c:pt>
                <c:pt idx="753">
                  <c:v>200.25028470000001</c:v>
                </c:pt>
                <c:pt idx="754">
                  <c:v>200.2501158</c:v>
                </c:pt>
                <c:pt idx="755">
                  <c:v>200.25027299999999</c:v>
                </c:pt>
                <c:pt idx="756">
                  <c:v>200.25049619999999</c:v>
                </c:pt>
                <c:pt idx="757">
                  <c:v>200.2503183</c:v>
                </c:pt>
                <c:pt idx="758">
                  <c:v>200.25059519999999</c:v>
                </c:pt>
                <c:pt idx="759">
                  <c:v>200.2502466</c:v>
                </c:pt>
                <c:pt idx="760">
                  <c:v>200.25029369999999</c:v>
                </c:pt>
                <c:pt idx="761">
                  <c:v>200.25038459999999</c:v>
                </c:pt>
                <c:pt idx="762">
                  <c:v>200.25048899999999</c:v>
                </c:pt>
                <c:pt idx="763">
                  <c:v>200.2505505</c:v>
                </c:pt>
                <c:pt idx="764">
                  <c:v>200.2504587</c:v>
                </c:pt>
                <c:pt idx="765">
                  <c:v>200.25059880000001</c:v>
                </c:pt>
                <c:pt idx="766">
                  <c:v>200.25048839999999</c:v>
                </c:pt>
                <c:pt idx="767">
                  <c:v>200.25052500000001</c:v>
                </c:pt>
                <c:pt idx="768">
                  <c:v>200.2504161</c:v>
                </c:pt>
                <c:pt idx="769">
                  <c:v>200.25061890000001</c:v>
                </c:pt>
                <c:pt idx="770">
                  <c:v>200.250687</c:v>
                </c:pt>
                <c:pt idx="771">
                  <c:v>200.25049139999999</c:v>
                </c:pt>
                <c:pt idx="772">
                  <c:v>200.25066509999999</c:v>
                </c:pt>
                <c:pt idx="773">
                  <c:v>200.2504926</c:v>
                </c:pt>
                <c:pt idx="774">
                  <c:v>200.25050010000001</c:v>
                </c:pt>
                <c:pt idx="775">
                  <c:v>200.25047699999999</c:v>
                </c:pt>
                <c:pt idx="776">
                  <c:v>200.2511475</c:v>
                </c:pt>
                <c:pt idx="777">
                  <c:v>200.25062460000001</c:v>
                </c:pt>
                <c:pt idx="778">
                  <c:v>200.25103139999999</c:v>
                </c:pt>
                <c:pt idx="779">
                  <c:v>200.25071579999999</c:v>
                </c:pt>
                <c:pt idx="780">
                  <c:v>200.25065430000001</c:v>
                </c:pt>
                <c:pt idx="781">
                  <c:v>200.25064409999999</c:v>
                </c:pt>
                <c:pt idx="782">
                  <c:v>200.25054990000001</c:v>
                </c:pt>
                <c:pt idx="783">
                  <c:v>200.25066330000001</c:v>
                </c:pt>
                <c:pt idx="784">
                  <c:v>200.2505031</c:v>
                </c:pt>
                <c:pt idx="785">
                  <c:v>200.25064169999999</c:v>
                </c:pt>
                <c:pt idx="786">
                  <c:v>200.25056760000001</c:v>
                </c:pt>
                <c:pt idx="787">
                  <c:v>200.25055380000001</c:v>
                </c:pt>
                <c:pt idx="788">
                  <c:v>200.25055409999999</c:v>
                </c:pt>
                <c:pt idx="789">
                  <c:v>200.25042930000001</c:v>
                </c:pt>
                <c:pt idx="790">
                  <c:v>200.250756</c:v>
                </c:pt>
                <c:pt idx="791">
                  <c:v>200.25039960000001</c:v>
                </c:pt>
                <c:pt idx="792">
                  <c:v>200.25068340000001</c:v>
                </c:pt>
                <c:pt idx="793">
                  <c:v>200.25083069999999</c:v>
                </c:pt>
                <c:pt idx="794">
                  <c:v>200.2503576</c:v>
                </c:pt>
                <c:pt idx="795">
                  <c:v>200.2508565</c:v>
                </c:pt>
                <c:pt idx="796">
                  <c:v>200.25070919999999</c:v>
                </c:pt>
                <c:pt idx="797">
                  <c:v>200.25037230000001</c:v>
                </c:pt>
                <c:pt idx="798">
                  <c:v>200.25061289999999</c:v>
                </c:pt>
                <c:pt idx="799">
                  <c:v>200.25008639999999</c:v>
                </c:pt>
                <c:pt idx="800">
                  <c:v>200.25060629999999</c:v>
                </c:pt>
                <c:pt idx="801">
                  <c:v>200.2503294</c:v>
                </c:pt>
                <c:pt idx="802">
                  <c:v>200.25025830000001</c:v>
                </c:pt>
                <c:pt idx="803">
                  <c:v>200.25084989999999</c:v>
                </c:pt>
                <c:pt idx="804">
                  <c:v>200.25048630000001</c:v>
                </c:pt>
                <c:pt idx="805">
                  <c:v>200.250561</c:v>
                </c:pt>
                <c:pt idx="806">
                  <c:v>200.25036779999999</c:v>
                </c:pt>
                <c:pt idx="807">
                  <c:v>200.25059010000001</c:v>
                </c:pt>
                <c:pt idx="808">
                  <c:v>200.25025890000001</c:v>
                </c:pt>
                <c:pt idx="809">
                  <c:v>200.25034500000001</c:v>
                </c:pt>
                <c:pt idx="810">
                  <c:v>200.25087809999999</c:v>
                </c:pt>
                <c:pt idx="811">
                  <c:v>200.2506822</c:v>
                </c:pt>
                <c:pt idx="812">
                  <c:v>200.2503552</c:v>
                </c:pt>
                <c:pt idx="813">
                  <c:v>200.2500933</c:v>
                </c:pt>
                <c:pt idx="814">
                  <c:v>200.2503753</c:v>
                </c:pt>
                <c:pt idx="815">
                  <c:v>200.25029459999999</c:v>
                </c:pt>
                <c:pt idx="816">
                  <c:v>200.2503486</c:v>
                </c:pt>
                <c:pt idx="817">
                  <c:v>200.25048330000001</c:v>
                </c:pt>
                <c:pt idx="818">
                  <c:v>200.2503609</c:v>
                </c:pt>
                <c:pt idx="819">
                  <c:v>200.2504011</c:v>
                </c:pt>
                <c:pt idx="820">
                  <c:v>200.2507038</c:v>
                </c:pt>
                <c:pt idx="821">
                  <c:v>200.25055710000001</c:v>
                </c:pt>
                <c:pt idx="822">
                  <c:v>200.2508148</c:v>
                </c:pt>
                <c:pt idx="823">
                  <c:v>200.250756</c:v>
                </c:pt>
                <c:pt idx="824">
                  <c:v>200.25092309999999</c:v>
                </c:pt>
                <c:pt idx="825">
                  <c:v>200.2506339</c:v>
                </c:pt>
                <c:pt idx="826">
                  <c:v>200.25077279999999</c:v>
                </c:pt>
                <c:pt idx="827">
                  <c:v>200.25052919999999</c:v>
                </c:pt>
                <c:pt idx="828">
                  <c:v>200.25068010000001</c:v>
                </c:pt>
                <c:pt idx="829">
                  <c:v>200.25035879999999</c:v>
                </c:pt>
                <c:pt idx="830">
                  <c:v>200.25043439999999</c:v>
                </c:pt>
                <c:pt idx="831">
                  <c:v>200.25048179999999</c:v>
                </c:pt>
                <c:pt idx="832">
                  <c:v>200.2507296</c:v>
                </c:pt>
                <c:pt idx="833">
                  <c:v>200.2506837</c:v>
                </c:pt>
                <c:pt idx="834">
                  <c:v>200.25034890000001</c:v>
                </c:pt>
                <c:pt idx="835">
                  <c:v>200.25022229999999</c:v>
                </c:pt>
                <c:pt idx="836">
                  <c:v>200.2502547</c:v>
                </c:pt>
                <c:pt idx="837">
                  <c:v>200.2499727</c:v>
                </c:pt>
                <c:pt idx="838">
                  <c:v>200.2501278</c:v>
                </c:pt>
                <c:pt idx="839">
                  <c:v>200.25021150000001</c:v>
                </c:pt>
                <c:pt idx="840">
                  <c:v>200.25067709999999</c:v>
                </c:pt>
                <c:pt idx="841">
                  <c:v>200.25025980000001</c:v>
                </c:pt>
                <c:pt idx="842">
                  <c:v>200.2498137</c:v>
                </c:pt>
                <c:pt idx="843">
                  <c:v>200.25016890000001</c:v>
                </c:pt>
                <c:pt idx="844">
                  <c:v>200.25019409999999</c:v>
                </c:pt>
                <c:pt idx="845">
                  <c:v>200.25000660000001</c:v>
                </c:pt>
                <c:pt idx="846">
                  <c:v>200.25003839999999</c:v>
                </c:pt>
                <c:pt idx="847">
                  <c:v>200.2500177</c:v>
                </c:pt>
                <c:pt idx="848">
                  <c:v>200.250528</c:v>
                </c:pt>
                <c:pt idx="849">
                  <c:v>200.25023039999999</c:v>
                </c:pt>
                <c:pt idx="850">
                  <c:v>200.24980650000001</c:v>
                </c:pt>
                <c:pt idx="851">
                  <c:v>200.25051450000001</c:v>
                </c:pt>
                <c:pt idx="852">
                  <c:v>200.25035159999999</c:v>
                </c:pt>
                <c:pt idx="853">
                  <c:v>200.25013379999999</c:v>
                </c:pt>
                <c:pt idx="854">
                  <c:v>200.25015239999999</c:v>
                </c:pt>
                <c:pt idx="855">
                  <c:v>200.25036299999999</c:v>
                </c:pt>
                <c:pt idx="856">
                  <c:v>200.25039749999999</c:v>
                </c:pt>
                <c:pt idx="857">
                  <c:v>200.2505817</c:v>
                </c:pt>
                <c:pt idx="858">
                  <c:v>200.25051120000001</c:v>
                </c:pt>
                <c:pt idx="859">
                  <c:v>200.25024930000001</c:v>
                </c:pt>
                <c:pt idx="860">
                  <c:v>200.25032010000001</c:v>
                </c:pt>
                <c:pt idx="861">
                  <c:v>200.2508436</c:v>
                </c:pt>
                <c:pt idx="862">
                  <c:v>200.2507866</c:v>
                </c:pt>
                <c:pt idx="863">
                  <c:v>200.25071879999999</c:v>
                </c:pt>
                <c:pt idx="864">
                  <c:v>200.25039659999999</c:v>
                </c:pt>
                <c:pt idx="865">
                  <c:v>200.25039810000001</c:v>
                </c:pt>
                <c:pt idx="866">
                  <c:v>200.25000990000001</c:v>
                </c:pt>
                <c:pt idx="867">
                  <c:v>200.2506702</c:v>
                </c:pt>
                <c:pt idx="868">
                  <c:v>200.25073499999999</c:v>
                </c:pt>
                <c:pt idx="869">
                  <c:v>200.2508709</c:v>
                </c:pt>
                <c:pt idx="870">
                  <c:v>200.25065670000001</c:v>
                </c:pt>
                <c:pt idx="871">
                  <c:v>200.2499157</c:v>
                </c:pt>
                <c:pt idx="872">
                  <c:v>200.2503681</c:v>
                </c:pt>
                <c:pt idx="873">
                  <c:v>200.25059429999999</c:v>
                </c:pt>
                <c:pt idx="874">
                  <c:v>200.25071159999999</c:v>
                </c:pt>
                <c:pt idx="875">
                  <c:v>200.25075960000001</c:v>
                </c:pt>
                <c:pt idx="876">
                  <c:v>200.25066899999999</c:v>
                </c:pt>
                <c:pt idx="877">
                  <c:v>200.25073019999999</c:v>
                </c:pt>
                <c:pt idx="878">
                  <c:v>200.25053070000001</c:v>
                </c:pt>
                <c:pt idx="879">
                  <c:v>200.25030839999999</c:v>
                </c:pt>
                <c:pt idx="880">
                  <c:v>200.2507038</c:v>
                </c:pt>
                <c:pt idx="881">
                  <c:v>200.25081510000001</c:v>
                </c:pt>
                <c:pt idx="882">
                  <c:v>200.25085379999999</c:v>
                </c:pt>
                <c:pt idx="883">
                  <c:v>200.25006149999999</c:v>
                </c:pt>
                <c:pt idx="884">
                  <c:v>200.25034260000001</c:v>
                </c:pt>
                <c:pt idx="885">
                  <c:v>200.2503255</c:v>
                </c:pt>
                <c:pt idx="886">
                  <c:v>200.2510632</c:v>
                </c:pt>
                <c:pt idx="887">
                  <c:v>200.25047280000001</c:v>
                </c:pt>
                <c:pt idx="888">
                  <c:v>200.25078629999999</c:v>
                </c:pt>
                <c:pt idx="889">
                  <c:v>200.2507062</c:v>
                </c:pt>
                <c:pt idx="890">
                  <c:v>200.25088199999999</c:v>
                </c:pt>
                <c:pt idx="891">
                  <c:v>200.25079260000001</c:v>
                </c:pt>
                <c:pt idx="892">
                  <c:v>200.2505271</c:v>
                </c:pt>
                <c:pt idx="893">
                  <c:v>200.25062639999999</c:v>
                </c:pt>
                <c:pt idx="894">
                  <c:v>200.25096060000001</c:v>
                </c:pt>
                <c:pt idx="895">
                  <c:v>200.25096389999999</c:v>
                </c:pt>
                <c:pt idx="896">
                  <c:v>200.25102899999999</c:v>
                </c:pt>
                <c:pt idx="897">
                  <c:v>200.2505946</c:v>
                </c:pt>
                <c:pt idx="898">
                  <c:v>200.25108599999999</c:v>
                </c:pt>
                <c:pt idx="899">
                  <c:v>200.25092849999999</c:v>
                </c:pt>
                <c:pt idx="900">
                  <c:v>200.25095099999999</c:v>
                </c:pt>
                <c:pt idx="901">
                  <c:v>200.2506051</c:v>
                </c:pt>
                <c:pt idx="902">
                  <c:v>200.25070109999999</c:v>
                </c:pt>
                <c:pt idx="903">
                  <c:v>200.25052170000001</c:v>
                </c:pt>
                <c:pt idx="904">
                  <c:v>200.2506315</c:v>
                </c:pt>
                <c:pt idx="905">
                  <c:v>200.25128219999999</c:v>
                </c:pt>
                <c:pt idx="906">
                  <c:v>200.25070740000001</c:v>
                </c:pt>
                <c:pt idx="907">
                  <c:v>200.25102150000001</c:v>
                </c:pt>
                <c:pt idx="908">
                  <c:v>200.25103799999999</c:v>
                </c:pt>
                <c:pt idx="909">
                  <c:v>200.25109409999999</c:v>
                </c:pt>
                <c:pt idx="910">
                  <c:v>200.25169289999999</c:v>
                </c:pt>
                <c:pt idx="911">
                  <c:v>200.25149189999999</c:v>
                </c:pt>
                <c:pt idx="912">
                  <c:v>200.25165749999999</c:v>
                </c:pt>
                <c:pt idx="913">
                  <c:v>200.2512912</c:v>
                </c:pt>
                <c:pt idx="914">
                  <c:v>200.25146520000001</c:v>
                </c:pt>
                <c:pt idx="915">
                  <c:v>200.25114149999999</c:v>
                </c:pt>
                <c:pt idx="916">
                  <c:v>200.25115769999999</c:v>
                </c:pt>
                <c:pt idx="917">
                  <c:v>200.25107729999999</c:v>
                </c:pt>
                <c:pt idx="918">
                  <c:v>200.25092939999999</c:v>
                </c:pt>
                <c:pt idx="919">
                  <c:v>200.2510005</c:v>
                </c:pt>
                <c:pt idx="920">
                  <c:v>200.2504266</c:v>
                </c:pt>
                <c:pt idx="921">
                  <c:v>200.25139200000001</c:v>
                </c:pt>
                <c:pt idx="922">
                  <c:v>200.25110910000001</c:v>
                </c:pt>
                <c:pt idx="923">
                  <c:v>200.25120029999999</c:v>
                </c:pt>
                <c:pt idx="924">
                  <c:v>200.25065190000001</c:v>
                </c:pt>
                <c:pt idx="925">
                  <c:v>200.25065699999999</c:v>
                </c:pt>
                <c:pt idx="926">
                  <c:v>200.25068669999999</c:v>
                </c:pt>
                <c:pt idx="927">
                  <c:v>200.2510236</c:v>
                </c:pt>
                <c:pt idx="928">
                  <c:v>200.2507545</c:v>
                </c:pt>
                <c:pt idx="929">
                  <c:v>200.25126539999999</c:v>
                </c:pt>
                <c:pt idx="930">
                  <c:v>200.25112619999999</c:v>
                </c:pt>
                <c:pt idx="931">
                  <c:v>200.25091080000001</c:v>
                </c:pt>
                <c:pt idx="932">
                  <c:v>200.25042300000001</c:v>
                </c:pt>
                <c:pt idx="933">
                  <c:v>200.2508565</c:v>
                </c:pt>
                <c:pt idx="934">
                  <c:v>200.2507497</c:v>
                </c:pt>
                <c:pt idx="935">
                  <c:v>200.25066480000001</c:v>
                </c:pt>
                <c:pt idx="936">
                  <c:v>200.25096060000001</c:v>
                </c:pt>
                <c:pt idx="937">
                  <c:v>200.25097109999999</c:v>
                </c:pt>
                <c:pt idx="938">
                  <c:v>200.25122189999999</c:v>
                </c:pt>
                <c:pt idx="939">
                  <c:v>200.25057480000001</c:v>
                </c:pt>
                <c:pt idx="940">
                  <c:v>200.2511136</c:v>
                </c:pt>
                <c:pt idx="941">
                  <c:v>200.2510413</c:v>
                </c:pt>
                <c:pt idx="942">
                  <c:v>200.25082829999999</c:v>
                </c:pt>
                <c:pt idx="943">
                  <c:v>200.25080399999999</c:v>
                </c:pt>
                <c:pt idx="944">
                  <c:v>200.25066240000001</c:v>
                </c:pt>
                <c:pt idx="945">
                  <c:v>200.25021029999999</c:v>
                </c:pt>
                <c:pt idx="946">
                  <c:v>200.25051300000001</c:v>
                </c:pt>
                <c:pt idx="947">
                  <c:v>200.250066</c:v>
                </c:pt>
                <c:pt idx="948">
                  <c:v>200.2503327</c:v>
                </c:pt>
                <c:pt idx="949">
                  <c:v>200.2504203</c:v>
                </c:pt>
                <c:pt idx="950">
                  <c:v>200.2505223</c:v>
                </c:pt>
                <c:pt idx="951">
                  <c:v>200.25050820000001</c:v>
                </c:pt>
                <c:pt idx="952">
                  <c:v>200.25044460000001</c:v>
                </c:pt>
                <c:pt idx="953">
                  <c:v>200.25072689999999</c:v>
                </c:pt>
                <c:pt idx="954">
                  <c:v>200.25061170000001</c:v>
                </c:pt>
                <c:pt idx="955">
                  <c:v>200.25083430000001</c:v>
                </c:pt>
                <c:pt idx="956">
                  <c:v>200.25052769999999</c:v>
                </c:pt>
                <c:pt idx="957">
                  <c:v>200.25071159999999</c:v>
                </c:pt>
                <c:pt idx="958">
                  <c:v>200.25080310000001</c:v>
                </c:pt>
                <c:pt idx="959">
                  <c:v>200.25062729999999</c:v>
                </c:pt>
                <c:pt idx="960">
                  <c:v>200.25070890000001</c:v>
                </c:pt>
                <c:pt idx="961">
                  <c:v>200.25063779999999</c:v>
                </c:pt>
                <c:pt idx="962">
                  <c:v>200.25031139999999</c:v>
                </c:pt>
                <c:pt idx="963">
                  <c:v>200.25057330000001</c:v>
                </c:pt>
                <c:pt idx="964">
                  <c:v>200.25017729999999</c:v>
                </c:pt>
                <c:pt idx="965">
                  <c:v>200.25096719999999</c:v>
                </c:pt>
                <c:pt idx="966">
                  <c:v>200.25075480000001</c:v>
                </c:pt>
                <c:pt idx="967">
                  <c:v>200.25028620000001</c:v>
                </c:pt>
                <c:pt idx="968">
                  <c:v>200.25082710000001</c:v>
                </c:pt>
                <c:pt idx="969">
                  <c:v>200.2506285</c:v>
                </c:pt>
                <c:pt idx="970">
                  <c:v>200.25111659999999</c:v>
                </c:pt>
                <c:pt idx="971">
                  <c:v>200.25096600000001</c:v>
                </c:pt>
                <c:pt idx="972">
                  <c:v>200.25124980000001</c:v>
                </c:pt>
                <c:pt idx="973">
                  <c:v>200.2506243</c:v>
                </c:pt>
                <c:pt idx="974">
                  <c:v>200.25108119999999</c:v>
                </c:pt>
                <c:pt idx="975">
                  <c:v>200.2510044</c:v>
                </c:pt>
                <c:pt idx="976">
                  <c:v>200.25080370000001</c:v>
                </c:pt>
                <c:pt idx="977">
                  <c:v>200.2504251</c:v>
                </c:pt>
                <c:pt idx="978">
                  <c:v>200.25085440000001</c:v>
                </c:pt>
                <c:pt idx="979">
                  <c:v>200.25097650000001</c:v>
                </c:pt>
                <c:pt idx="980">
                  <c:v>200.25089070000001</c:v>
                </c:pt>
                <c:pt idx="981">
                  <c:v>200.25030240000001</c:v>
                </c:pt>
                <c:pt idx="982">
                  <c:v>200.25061919999999</c:v>
                </c:pt>
                <c:pt idx="983">
                  <c:v>200.25057839999999</c:v>
                </c:pt>
                <c:pt idx="984">
                  <c:v>200.25121440000001</c:v>
                </c:pt>
                <c:pt idx="985">
                  <c:v>200.2513731</c:v>
                </c:pt>
                <c:pt idx="986">
                  <c:v>200.25091409999999</c:v>
                </c:pt>
                <c:pt idx="987">
                  <c:v>200.2509135</c:v>
                </c:pt>
                <c:pt idx="988">
                  <c:v>200.2506975</c:v>
                </c:pt>
                <c:pt idx="989">
                  <c:v>200.25067770000001</c:v>
                </c:pt>
                <c:pt idx="990">
                  <c:v>200.25088740000001</c:v>
                </c:pt>
                <c:pt idx="991">
                  <c:v>200.25051569999999</c:v>
                </c:pt>
                <c:pt idx="992">
                  <c:v>200.25085319999999</c:v>
                </c:pt>
                <c:pt idx="993">
                  <c:v>200.2508775</c:v>
                </c:pt>
                <c:pt idx="994">
                  <c:v>200.25061170000001</c:v>
                </c:pt>
                <c:pt idx="995">
                  <c:v>200.2509408</c:v>
                </c:pt>
                <c:pt idx="996">
                  <c:v>200.2507464</c:v>
                </c:pt>
                <c:pt idx="997">
                  <c:v>200.25089610000001</c:v>
                </c:pt>
                <c:pt idx="998">
                  <c:v>200.25091499999999</c:v>
                </c:pt>
                <c:pt idx="999">
                  <c:v>200.2509939</c:v>
                </c:pt>
                <c:pt idx="1000">
                  <c:v>200.2507353</c:v>
                </c:pt>
                <c:pt idx="1001">
                  <c:v>200.25070769999999</c:v>
                </c:pt>
                <c:pt idx="1002">
                  <c:v>200.25056549999999</c:v>
                </c:pt>
                <c:pt idx="1003">
                  <c:v>200.25088049999999</c:v>
                </c:pt>
                <c:pt idx="1004">
                  <c:v>200.25077640000001</c:v>
                </c:pt>
                <c:pt idx="1005">
                  <c:v>200.2504797</c:v>
                </c:pt>
                <c:pt idx="1006">
                  <c:v>200.2506252</c:v>
                </c:pt>
                <c:pt idx="1007">
                  <c:v>200.250576</c:v>
                </c:pt>
                <c:pt idx="1008">
                  <c:v>200.25044819999999</c:v>
                </c:pt>
                <c:pt idx="1009">
                  <c:v>200.25075989999999</c:v>
                </c:pt>
                <c:pt idx="1010">
                  <c:v>200.2506612</c:v>
                </c:pt>
                <c:pt idx="1011">
                  <c:v>200.2506861</c:v>
                </c:pt>
                <c:pt idx="1012">
                  <c:v>200.25035700000001</c:v>
                </c:pt>
                <c:pt idx="1013">
                  <c:v>200.250462</c:v>
                </c:pt>
                <c:pt idx="1014">
                  <c:v>200.2507722</c:v>
                </c:pt>
                <c:pt idx="1015">
                  <c:v>200.25040139999999</c:v>
                </c:pt>
                <c:pt idx="1016">
                  <c:v>200.2510302</c:v>
                </c:pt>
                <c:pt idx="1017">
                  <c:v>200.2508934</c:v>
                </c:pt>
                <c:pt idx="1018">
                  <c:v>200.2509273</c:v>
                </c:pt>
                <c:pt idx="1019">
                  <c:v>200.25104279999999</c:v>
                </c:pt>
                <c:pt idx="1020">
                  <c:v>200.25046829999999</c:v>
                </c:pt>
                <c:pt idx="1021">
                  <c:v>200.25044249999999</c:v>
                </c:pt>
                <c:pt idx="1022">
                  <c:v>200.25041759999999</c:v>
                </c:pt>
                <c:pt idx="1023">
                  <c:v>200.25069360000001</c:v>
                </c:pt>
                <c:pt idx="1024">
                  <c:v>200.250789</c:v>
                </c:pt>
                <c:pt idx="1025">
                  <c:v>200.25086400000001</c:v>
                </c:pt>
                <c:pt idx="1026">
                  <c:v>200.25076680000001</c:v>
                </c:pt>
                <c:pt idx="1027">
                  <c:v>200.2505745</c:v>
                </c:pt>
                <c:pt idx="1028">
                  <c:v>200.25077010000001</c:v>
                </c:pt>
                <c:pt idx="1029">
                  <c:v>200.25064860000001</c:v>
                </c:pt>
                <c:pt idx="1030">
                  <c:v>200.250789</c:v>
                </c:pt>
                <c:pt idx="1031">
                  <c:v>200.2505568</c:v>
                </c:pt>
                <c:pt idx="1032">
                  <c:v>200.25031799999999</c:v>
                </c:pt>
                <c:pt idx="1033">
                  <c:v>200.2504476</c:v>
                </c:pt>
                <c:pt idx="1034">
                  <c:v>200.2507899</c:v>
                </c:pt>
                <c:pt idx="1035">
                  <c:v>200.2505793</c:v>
                </c:pt>
                <c:pt idx="1036">
                  <c:v>200.2508277</c:v>
                </c:pt>
                <c:pt idx="1037">
                  <c:v>200.25055019999999</c:v>
                </c:pt>
                <c:pt idx="1038">
                  <c:v>200.25058559999999</c:v>
                </c:pt>
                <c:pt idx="1039">
                  <c:v>200.2505505</c:v>
                </c:pt>
                <c:pt idx="1040">
                  <c:v>200.25055470000001</c:v>
                </c:pt>
                <c:pt idx="1041">
                  <c:v>200.25071550000001</c:v>
                </c:pt>
                <c:pt idx="1042">
                  <c:v>200.25065939999999</c:v>
                </c:pt>
                <c:pt idx="1043">
                  <c:v>200.25072539999999</c:v>
                </c:pt>
                <c:pt idx="1044">
                  <c:v>200.25095880000001</c:v>
                </c:pt>
                <c:pt idx="1045">
                  <c:v>200.25065849999999</c:v>
                </c:pt>
                <c:pt idx="1046">
                  <c:v>200.25074760000001</c:v>
                </c:pt>
                <c:pt idx="1047">
                  <c:v>200.25071009999999</c:v>
                </c:pt>
                <c:pt idx="1048">
                  <c:v>200.25058379999999</c:v>
                </c:pt>
                <c:pt idx="1049">
                  <c:v>200.25080969999999</c:v>
                </c:pt>
                <c:pt idx="1050">
                  <c:v>200.25068640000001</c:v>
                </c:pt>
                <c:pt idx="1051">
                  <c:v>200.2509159</c:v>
                </c:pt>
                <c:pt idx="1052">
                  <c:v>200.25071159999999</c:v>
                </c:pt>
                <c:pt idx="1053">
                  <c:v>200.2508895</c:v>
                </c:pt>
                <c:pt idx="1054">
                  <c:v>200.25086400000001</c:v>
                </c:pt>
                <c:pt idx="1055">
                  <c:v>200.2505649</c:v>
                </c:pt>
                <c:pt idx="1056">
                  <c:v>200.25056129999999</c:v>
                </c:pt>
                <c:pt idx="1057">
                  <c:v>200.25065910000001</c:v>
                </c:pt>
                <c:pt idx="1058">
                  <c:v>200.25082140000001</c:v>
                </c:pt>
                <c:pt idx="1059">
                  <c:v>200.25083129999999</c:v>
                </c:pt>
                <c:pt idx="1060">
                  <c:v>200.2509756</c:v>
                </c:pt>
                <c:pt idx="1061">
                  <c:v>200.25069809999999</c:v>
                </c:pt>
                <c:pt idx="1062">
                  <c:v>200.2505247</c:v>
                </c:pt>
                <c:pt idx="1063">
                  <c:v>200.25063209999999</c:v>
                </c:pt>
                <c:pt idx="1064">
                  <c:v>200.25050160000001</c:v>
                </c:pt>
                <c:pt idx="1065">
                  <c:v>200.2505529</c:v>
                </c:pt>
                <c:pt idx="1066">
                  <c:v>200.25047910000001</c:v>
                </c:pt>
                <c:pt idx="1067">
                  <c:v>200.25054510000001</c:v>
                </c:pt>
                <c:pt idx="1068">
                  <c:v>200.2508751</c:v>
                </c:pt>
                <c:pt idx="1069">
                  <c:v>200.25106589999999</c:v>
                </c:pt>
                <c:pt idx="1070">
                  <c:v>200.25079650000001</c:v>
                </c:pt>
                <c:pt idx="1071">
                  <c:v>200.2507104</c:v>
                </c:pt>
                <c:pt idx="1072">
                  <c:v>200.25077759999999</c:v>
                </c:pt>
                <c:pt idx="1073">
                  <c:v>200.25071610000001</c:v>
                </c:pt>
                <c:pt idx="1074">
                  <c:v>200.2507641</c:v>
                </c:pt>
                <c:pt idx="1075">
                  <c:v>200.25098940000001</c:v>
                </c:pt>
                <c:pt idx="1076">
                  <c:v>200.25092430000001</c:v>
                </c:pt>
                <c:pt idx="1077">
                  <c:v>200.2504083</c:v>
                </c:pt>
                <c:pt idx="1078">
                  <c:v>200.25067139999999</c:v>
                </c:pt>
                <c:pt idx="1079">
                  <c:v>200.25095669999999</c:v>
                </c:pt>
                <c:pt idx="1080">
                  <c:v>200.2513041</c:v>
                </c:pt>
                <c:pt idx="1081">
                  <c:v>200.25112469999999</c:v>
                </c:pt>
                <c:pt idx="1082">
                  <c:v>200.25089790000001</c:v>
                </c:pt>
                <c:pt idx="1083">
                  <c:v>200.25049319999999</c:v>
                </c:pt>
                <c:pt idx="1084">
                  <c:v>200.25081929999999</c:v>
                </c:pt>
                <c:pt idx="1085">
                  <c:v>200.25036030000001</c:v>
                </c:pt>
                <c:pt idx="1086">
                  <c:v>200.25060089999999</c:v>
                </c:pt>
                <c:pt idx="1087">
                  <c:v>200.2506027</c:v>
                </c:pt>
                <c:pt idx="1088">
                  <c:v>200.2511427</c:v>
                </c:pt>
                <c:pt idx="1089">
                  <c:v>200.2505913</c:v>
                </c:pt>
                <c:pt idx="1090">
                  <c:v>200.25064470000001</c:v>
                </c:pt>
                <c:pt idx="1091">
                  <c:v>200.25054840000001</c:v>
                </c:pt>
                <c:pt idx="1092">
                  <c:v>200.2506066</c:v>
                </c:pt>
                <c:pt idx="1093">
                  <c:v>200.25019380000001</c:v>
                </c:pt>
                <c:pt idx="1094">
                  <c:v>200.25034769999999</c:v>
                </c:pt>
                <c:pt idx="1095">
                  <c:v>200.2507713</c:v>
                </c:pt>
                <c:pt idx="1096">
                  <c:v>200.25039989999999</c:v>
                </c:pt>
                <c:pt idx="1097">
                  <c:v>200.25072030000001</c:v>
                </c:pt>
                <c:pt idx="1098">
                  <c:v>200.25019380000001</c:v>
                </c:pt>
                <c:pt idx="1099">
                  <c:v>200.2502787</c:v>
                </c:pt>
                <c:pt idx="1100">
                  <c:v>200.250282</c:v>
                </c:pt>
                <c:pt idx="1101">
                  <c:v>200.25063779999999</c:v>
                </c:pt>
                <c:pt idx="1102">
                  <c:v>200.25053550000001</c:v>
                </c:pt>
                <c:pt idx="1103">
                  <c:v>200.25063539999999</c:v>
                </c:pt>
                <c:pt idx="1104">
                  <c:v>200.2504758</c:v>
                </c:pt>
                <c:pt idx="1105">
                  <c:v>200.2505472</c:v>
                </c:pt>
                <c:pt idx="1106">
                  <c:v>200.25081510000001</c:v>
                </c:pt>
                <c:pt idx="1107">
                  <c:v>200.25043260000001</c:v>
                </c:pt>
                <c:pt idx="1108">
                  <c:v>200.250834</c:v>
                </c:pt>
                <c:pt idx="1109">
                  <c:v>200.2509369</c:v>
                </c:pt>
                <c:pt idx="1110">
                  <c:v>200.2504587</c:v>
                </c:pt>
                <c:pt idx="1111">
                  <c:v>200.25054119999999</c:v>
                </c:pt>
                <c:pt idx="1112">
                  <c:v>200.2503912</c:v>
                </c:pt>
                <c:pt idx="1113">
                  <c:v>200.25047670000001</c:v>
                </c:pt>
                <c:pt idx="1114">
                  <c:v>200.2505118</c:v>
                </c:pt>
                <c:pt idx="1115">
                  <c:v>200.25060210000001</c:v>
                </c:pt>
                <c:pt idx="1116">
                  <c:v>200.250102</c:v>
                </c:pt>
                <c:pt idx="1117">
                  <c:v>200.25059640000001</c:v>
                </c:pt>
                <c:pt idx="1118">
                  <c:v>200.25077250000001</c:v>
                </c:pt>
                <c:pt idx="1119">
                  <c:v>200.25050669999999</c:v>
                </c:pt>
                <c:pt idx="1120">
                  <c:v>200.2508358</c:v>
                </c:pt>
                <c:pt idx="1121">
                  <c:v>200.25080819999999</c:v>
                </c:pt>
                <c:pt idx="1122">
                  <c:v>200.25045420000001</c:v>
                </c:pt>
                <c:pt idx="1123">
                  <c:v>200.2508052</c:v>
                </c:pt>
                <c:pt idx="1124">
                  <c:v>200.25056939999999</c:v>
                </c:pt>
                <c:pt idx="1125">
                  <c:v>200.25048720000001</c:v>
                </c:pt>
                <c:pt idx="1126">
                  <c:v>200.25061590000001</c:v>
                </c:pt>
                <c:pt idx="1127">
                  <c:v>200.25029309999999</c:v>
                </c:pt>
                <c:pt idx="1128">
                  <c:v>200.250441</c:v>
                </c:pt>
                <c:pt idx="1129">
                  <c:v>200.2505874</c:v>
                </c:pt>
                <c:pt idx="1130">
                  <c:v>200.25045299999999</c:v>
                </c:pt>
                <c:pt idx="1131">
                  <c:v>200.2501245</c:v>
                </c:pt>
                <c:pt idx="1132">
                  <c:v>200.25063</c:v>
                </c:pt>
                <c:pt idx="1133">
                  <c:v>200.250507</c:v>
                </c:pt>
                <c:pt idx="1134">
                  <c:v>200.2501791</c:v>
                </c:pt>
                <c:pt idx="1135">
                  <c:v>200.25042060000001</c:v>
                </c:pt>
                <c:pt idx="1136">
                  <c:v>200.2506606</c:v>
                </c:pt>
                <c:pt idx="1137">
                  <c:v>200.25075000000001</c:v>
                </c:pt>
                <c:pt idx="1138">
                  <c:v>200.24989170000001</c:v>
                </c:pt>
                <c:pt idx="1139">
                  <c:v>200.25031860000001</c:v>
                </c:pt>
                <c:pt idx="1140">
                  <c:v>200.25073380000001</c:v>
                </c:pt>
                <c:pt idx="1141">
                  <c:v>200.2505883</c:v>
                </c:pt>
                <c:pt idx="1142">
                  <c:v>200.25098610000001</c:v>
                </c:pt>
                <c:pt idx="1143">
                  <c:v>200.25098850000001</c:v>
                </c:pt>
                <c:pt idx="1144">
                  <c:v>200.25085799999999</c:v>
                </c:pt>
                <c:pt idx="1145">
                  <c:v>200.251023</c:v>
                </c:pt>
                <c:pt idx="1146">
                  <c:v>200.25097410000001</c:v>
                </c:pt>
                <c:pt idx="1147">
                  <c:v>200.25106500000001</c:v>
                </c:pt>
                <c:pt idx="1148">
                  <c:v>200.2509234</c:v>
                </c:pt>
                <c:pt idx="1149">
                  <c:v>200.25099660000001</c:v>
                </c:pt>
                <c:pt idx="1150">
                  <c:v>200.25058920000001</c:v>
                </c:pt>
                <c:pt idx="1151">
                  <c:v>200.2508124</c:v>
                </c:pt>
                <c:pt idx="1152">
                  <c:v>200.25117929999999</c:v>
                </c:pt>
                <c:pt idx="1153">
                  <c:v>200.25081059999999</c:v>
                </c:pt>
                <c:pt idx="1154">
                  <c:v>200.25089940000001</c:v>
                </c:pt>
                <c:pt idx="1155">
                  <c:v>200.2505103</c:v>
                </c:pt>
                <c:pt idx="1156">
                  <c:v>200.25026460000001</c:v>
                </c:pt>
                <c:pt idx="1157">
                  <c:v>200.25063420000001</c:v>
                </c:pt>
                <c:pt idx="1158">
                  <c:v>200.25074670000001</c:v>
                </c:pt>
                <c:pt idx="1159">
                  <c:v>200.25059039999999</c:v>
                </c:pt>
                <c:pt idx="1160">
                  <c:v>200.2511001</c:v>
                </c:pt>
                <c:pt idx="1161">
                  <c:v>200.2507512</c:v>
                </c:pt>
                <c:pt idx="1162">
                  <c:v>200.25096389999999</c:v>
                </c:pt>
                <c:pt idx="1163">
                  <c:v>200.25042450000001</c:v>
                </c:pt>
                <c:pt idx="1164">
                  <c:v>200.25077160000001</c:v>
                </c:pt>
                <c:pt idx="1165">
                  <c:v>200.2503366</c:v>
                </c:pt>
                <c:pt idx="1166">
                  <c:v>200.2502274</c:v>
                </c:pt>
                <c:pt idx="1167">
                  <c:v>200.24986440000001</c:v>
                </c:pt>
                <c:pt idx="1168">
                  <c:v>200.25035700000001</c:v>
                </c:pt>
                <c:pt idx="1169">
                  <c:v>200.25030330000001</c:v>
                </c:pt>
                <c:pt idx="1170">
                  <c:v>200.25018929999999</c:v>
                </c:pt>
                <c:pt idx="1171">
                  <c:v>200.25028979999999</c:v>
                </c:pt>
                <c:pt idx="1172">
                  <c:v>200.25060239999999</c:v>
                </c:pt>
                <c:pt idx="1173">
                  <c:v>200.250462</c:v>
                </c:pt>
                <c:pt idx="1174">
                  <c:v>200.25065430000001</c:v>
                </c:pt>
                <c:pt idx="1175">
                  <c:v>200.2506726</c:v>
                </c:pt>
                <c:pt idx="1176">
                  <c:v>200.2505778</c:v>
                </c:pt>
                <c:pt idx="1177">
                  <c:v>200.25073710000001</c:v>
                </c:pt>
                <c:pt idx="1178">
                  <c:v>200.25094229999999</c:v>
                </c:pt>
                <c:pt idx="1179">
                  <c:v>200.2504299</c:v>
                </c:pt>
                <c:pt idx="1180">
                  <c:v>200.25045600000001</c:v>
                </c:pt>
                <c:pt idx="1181">
                  <c:v>200.25024629999999</c:v>
                </c:pt>
                <c:pt idx="1182">
                  <c:v>200.25046979999999</c:v>
                </c:pt>
                <c:pt idx="1183">
                  <c:v>200.2501863</c:v>
                </c:pt>
                <c:pt idx="1184">
                  <c:v>200.250249</c:v>
                </c:pt>
                <c:pt idx="1185">
                  <c:v>200.250576</c:v>
                </c:pt>
                <c:pt idx="1186">
                  <c:v>200.25022319999999</c:v>
                </c:pt>
                <c:pt idx="1187">
                  <c:v>200.25016439999999</c:v>
                </c:pt>
                <c:pt idx="1188">
                  <c:v>200.25048839999999</c:v>
                </c:pt>
                <c:pt idx="1189">
                  <c:v>200.25081539999999</c:v>
                </c:pt>
                <c:pt idx="1190">
                  <c:v>200.2507971</c:v>
                </c:pt>
                <c:pt idx="1191">
                  <c:v>200.25032189999999</c:v>
                </c:pt>
                <c:pt idx="1192">
                  <c:v>200.2504251</c:v>
                </c:pt>
                <c:pt idx="1193">
                  <c:v>200.25029129999999</c:v>
                </c:pt>
                <c:pt idx="1194">
                  <c:v>200.2504635</c:v>
                </c:pt>
                <c:pt idx="1195">
                  <c:v>200.25032160000001</c:v>
                </c:pt>
                <c:pt idx="1196">
                  <c:v>200.2502691</c:v>
                </c:pt>
                <c:pt idx="1197">
                  <c:v>200.25025260000001</c:v>
                </c:pt>
                <c:pt idx="1198">
                  <c:v>200.24998289999999</c:v>
                </c:pt>
                <c:pt idx="1199">
                  <c:v>200.2503351</c:v>
                </c:pt>
                <c:pt idx="1200">
                  <c:v>200.2504509</c:v>
                </c:pt>
                <c:pt idx="1201">
                  <c:v>200.25061410000001</c:v>
                </c:pt>
                <c:pt idx="1202">
                  <c:v>200.25039810000001</c:v>
                </c:pt>
                <c:pt idx="1203">
                  <c:v>200.2507914</c:v>
                </c:pt>
                <c:pt idx="1204">
                  <c:v>200.2505994</c:v>
                </c:pt>
                <c:pt idx="1205">
                  <c:v>200.250192</c:v>
                </c:pt>
                <c:pt idx="1206">
                  <c:v>200.25064409999999</c:v>
                </c:pt>
                <c:pt idx="1207">
                  <c:v>200.25061170000001</c:v>
                </c:pt>
                <c:pt idx="1208">
                  <c:v>200.25053310000001</c:v>
                </c:pt>
                <c:pt idx="1209">
                  <c:v>200.25001950000001</c:v>
                </c:pt>
                <c:pt idx="1210">
                  <c:v>200.25035399999999</c:v>
                </c:pt>
                <c:pt idx="1211">
                  <c:v>200.25042569999999</c:v>
                </c:pt>
                <c:pt idx="1212">
                  <c:v>200.2500924</c:v>
                </c:pt>
                <c:pt idx="1213">
                  <c:v>200.25080940000001</c:v>
                </c:pt>
                <c:pt idx="1214">
                  <c:v>200.25062729999999</c:v>
                </c:pt>
                <c:pt idx="1215">
                  <c:v>200.2504107</c:v>
                </c:pt>
                <c:pt idx="1216">
                  <c:v>200.2504854</c:v>
                </c:pt>
                <c:pt idx="1217">
                  <c:v>200.2502226</c:v>
                </c:pt>
                <c:pt idx="1218">
                  <c:v>200.2502604</c:v>
                </c:pt>
                <c:pt idx="1219">
                  <c:v>200.25062969999999</c:v>
                </c:pt>
                <c:pt idx="1220">
                  <c:v>200.2503036</c:v>
                </c:pt>
                <c:pt idx="1221">
                  <c:v>200.2503834</c:v>
                </c:pt>
                <c:pt idx="1222">
                  <c:v>200.2505658</c:v>
                </c:pt>
                <c:pt idx="1223">
                  <c:v>200.25048029999999</c:v>
                </c:pt>
                <c:pt idx="1224">
                  <c:v>200.2499511</c:v>
                </c:pt>
                <c:pt idx="1225">
                  <c:v>200.24993459999999</c:v>
                </c:pt>
                <c:pt idx="1226">
                  <c:v>200.25010499999999</c:v>
                </c:pt>
                <c:pt idx="1227">
                  <c:v>200.2499919</c:v>
                </c:pt>
                <c:pt idx="1228">
                  <c:v>200.25065069999999</c:v>
                </c:pt>
                <c:pt idx="1229">
                  <c:v>200.25028649999999</c:v>
                </c:pt>
                <c:pt idx="1230">
                  <c:v>200.25067770000001</c:v>
                </c:pt>
                <c:pt idx="1231">
                  <c:v>200.2505835</c:v>
                </c:pt>
                <c:pt idx="1232">
                  <c:v>200.25021269999999</c:v>
                </c:pt>
                <c:pt idx="1233">
                  <c:v>200.25042540000001</c:v>
                </c:pt>
                <c:pt idx="1234">
                  <c:v>200.250789</c:v>
                </c:pt>
                <c:pt idx="1235">
                  <c:v>200.25043049999999</c:v>
                </c:pt>
                <c:pt idx="1236">
                  <c:v>200.24999249999999</c:v>
                </c:pt>
                <c:pt idx="1237">
                  <c:v>200.25046169999999</c:v>
                </c:pt>
                <c:pt idx="1238">
                  <c:v>200.25033300000001</c:v>
                </c:pt>
                <c:pt idx="1239">
                  <c:v>200.25033719999999</c:v>
                </c:pt>
                <c:pt idx="1240">
                  <c:v>200.2506927</c:v>
                </c:pt>
                <c:pt idx="1241">
                  <c:v>200.25056910000001</c:v>
                </c:pt>
                <c:pt idx="1242">
                  <c:v>200.25038040000001</c:v>
                </c:pt>
                <c:pt idx="1243">
                  <c:v>200.25074219999999</c:v>
                </c:pt>
                <c:pt idx="1244">
                  <c:v>200.25070740000001</c:v>
                </c:pt>
                <c:pt idx="1245">
                  <c:v>200.25043769999999</c:v>
                </c:pt>
                <c:pt idx="1246">
                  <c:v>200.25045510000001</c:v>
                </c:pt>
                <c:pt idx="1247">
                  <c:v>200.2504404</c:v>
                </c:pt>
                <c:pt idx="1248">
                  <c:v>200.25036689999999</c:v>
                </c:pt>
                <c:pt idx="1249">
                  <c:v>200.25006210000001</c:v>
                </c:pt>
                <c:pt idx="1250">
                  <c:v>200.2506879</c:v>
                </c:pt>
                <c:pt idx="1251">
                  <c:v>200.25094379999999</c:v>
                </c:pt>
                <c:pt idx="1252">
                  <c:v>200.25077909999999</c:v>
                </c:pt>
                <c:pt idx="1253">
                  <c:v>200.2506114</c:v>
                </c:pt>
                <c:pt idx="1254">
                  <c:v>200.25057570000001</c:v>
                </c:pt>
                <c:pt idx="1255">
                  <c:v>200.25089700000001</c:v>
                </c:pt>
                <c:pt idx="1256">
                  <c:v>200.2505481</c:v>
                </c:pt>
                <c:pt idx="1257">
                  <c:v>200.25072660000001</c:v>
                </c:pt>
                <c:pt idx="1258">
                  <c:v>200.2506684</c:v>
                </c:pt>
                <c:pt idx="1259">
                  <c:v>200.25057090000001</c:v>
                </c:pt>
                <c:pt idx="1260">
                  <c:v>200.25070919999999</c:v>
                </c:pt>
                <c:pt idx="1261">
                  <c:v>200.25054689999999</c:v>
                </c:pt>
                <c:pt idx="1262">
                  <c:v>200.2505409</c:v>
                </c:pt>
                <c:pt idx="1263">
                  <c:v>200.25079289999999</c:v>
                </c:pt>
                <c:pt idx="1264">
                  <c:v>200.2505439</c:v>
                </c:pt>
                <c:pt idx="1265">
                  <c:v>200.2505913</c:v>
                </c:pt>
                <c:pt idx="1266">
                  <c:v>200.25040079999999</c:v>
                </c:pt>
                <c:pt idx="1267">
                  <c:v>200.250201</c:v>
                </c:pt>
                <c:pt idx="1268">
                  <c:v>200.25081990000001</c:v>
                </c:pt>
                <c:pt idx="1269">
                  <c:v>200.2509216</c:v>
                </c:pt>
                <c:pt idx="1270">
                  <c:v>200.2506861</c:v>
                </c:pt>
                <c:pt idx="1271">
                  <c:v>200.25098819999999</c:v>
                </c:pt>
                <c:pt idx="1272">
                  <c:v>200.25067139999999</c:v>
                </c:pt>
                <c:pt idx="1273">
                  <c:v>200.25072059999999</c:v>
                </c:pt>
                <c:pt idx="1274">
                  <c:v>200.25060959999999</c:v>
                </c:pt>
                <c:pt idx="1275">
                  <c:v>200.25069450000001</c:v>
                </c:pt>
                <c:pt idx="1276">
                  <c:v>200.25085859999999</c:v>
                </c:pt>
                <c:pt idx="1277">
                  <c:v>200.2507056</c:v>
                </c:pt>
                <c:pt idx="1278">
                  <c:v>200.25086669999999</c:v>
                </c:pt>
                <c:pt idx="1279">
                  <c:v>200.2509537</c:v>
                </c:pt>
                <c:pt idx="1280">
                  <c:v>200.25065219999999</c:v>
                </c:pt>
                <c:pt idx="1281">
                  <c:v>200.25061830000001</c:v>
                </c:pt>
                <c:pt idx="1282">
                  <c:v>200.250495</c:v>
                </c:pt>
                <c:pt idx="1283">
                  <c:v>200.25068279999999</c:v>
                </c:pt>
                <c:pt idx="1284">
                  <c:v>200.2502136</c:v>
                </c:pt>
                <c:pt idx="1285">
                  <c:v>200.25032580000001</c:v>
                </c:pt>
                <c:pt idx="1286">
                  <c:v>200.2509177</c:v>
                </c:pt>
                <c:pt idx="1287">
                  <c:v>200.250372</c:v>
                </c:pt>
                <c:pt idx="1288">
                  <c:v>200.25053700000001</c:v>
                </c:pt>
                <c:pt idx="1289">
                  <c:v>200.25069300000001</c:v>
                </c:pt>
                <c:pt idx="1290">
                  <c:v>200.25027449999999</c:v>
                </c:pt>
                <c:pt idx="1291">
                  <c:v>200.2500306</c:v>
                </c:pt>
                <c:pt idx="1292">
                  <c:v>200.25017009999999</c:v>
                </c:pt>
                <c:pt idx="1293">
                  <c:v>200.25062879999999</c:v>
                </c:pt>
                <c:pt idx="1294">
                  <c:v>200.25059880000001</c:v>
                </c:pt>
                <c:pt idx="1295">
                  <c:v>200.25046470000001</c:v>
                </c:pt>
                <c:pt idx="1296">
                  <c:v>200.25045</c:v>
                </c:pt>
                <c:pt idx="1297">
                  <c:v>200.25037950000001</c:v>
                </c:pt>
                <c:pt idx="1298">
                  <c:v>200.25057090000001</c:v>
                </c:pt>
                <c:pt idx="1299">
                  <c:v>200.25086759999999</c:v>
                </c:pt>
                <c:pt idx="1300">
                  <c:v>200.25066659999999</c:v>
                </c:pt>
                <c:pt idx="1301">
                  <c:v>200.25029040000001</c:v>
                </c:pt>
                <c:pt idx="1302">
                  <c:v>200.2506621</c:v>
                </c:pt>
                <c:pt idx="1303">
                  <c:v>200.25064800000001</c:v>
                </c:pt>
                <c:pt idx="1304">
                  <c:v>200.2503609</c:v>
                </c:pt>
                <c:pt idx="1305">
                  <c:v>200.2505712</c:v>
                </c:pt>
                <c:pt idx="1306">
                  <c:v>200.25022200000001</c:v>
                </c:pt>
                <c:pt idx="1307">
                  <c:v>200.25048899999999</c:v>
                </c:pt>
                <c:pt idx="1308">
                  <c:v>200.25069809999999</c:v>
                </c:pt>
                <c:pt idx="1309">
                  <c:v>200.25069930000001</c:v>
                </c:pt>
                <c:pt idx="1310">
                  <c:v>200.25074760000001</c:v>
                </c:pt>
                <c:pt idx="1311">
                  <c:v>200.2506693</c:v>
                </c:pt>
                <c:pt idx="1312">
                  <c:v>200.2509642</c:v>
                </c:pt>
                <c:pt idx="1313">
                  <c:v>200.2504692</c:v>
                </c:pt>
                <c:pt idx="1314">
                  <c:v>200.25089489999999</c:v>
                </c:pt>
                <c:pt idx="1315">
                  <c:v>200.2509972</c:v>
                </c:pt>
                <c:pt idx="1316">
                  <c:v>200.2504797</c:v>
                </c:pt>
                <c:pt idx="1317">
                  <c:v>200.25071220000001</c:v>
                </c:pt>
                <c:pt idx="1318">
                  <c:v>200.25038910000001</c:v>
                </c:pt>
                <c:pt idx="1319">
                  <c:v>200.25045209999999</c:v>
                </c:pt>
                <c:pt idx="1320">
                  <c:v>200.25076200000001</c:v>
                </c:pt>
                <c:pt idx="1321">
                  <c:v>200.25082649999999</c:v>
                </c:pt>
                <c:pt idx="1322">
                  <c:v>200.25052439999999</c:v>
                </c:pt>
                <c:pt idx="1323">
                  <c:v>200.2505946</c:v>
                </c:pt>
                <c:pt idx="1324">
                  <c:v>200.25033719999999</c:v>
                </c:pt>
                <c:pt idx="1325">
                  <c:v>200.25037380000001</c:v>
                </c:pt>
                <c:pt idx="1326">
                  <c:v>200.25097349999999</c:v>
                </c:pt>
                <c:pt idx="1327">
                  <c:v>200.25045660000001</c:v>
                </c:pt>
                <c:pt idx="1328">
                  <c:v>200.25015300000001</c:v>
                </c:pt>
                <c:pt idx="1329">
                  <c:v>200.25071249999999</c:v>
                </c:pt>
                <c:pt idx="1330">
                  <c:v>200.25070980000001</c:v>
                </c:pt>
                <c:pt idx="1331">
                  <c:v>200.25022559999999</c:v>
                </c:pt>
                <c:pt idx="1332">
                  <c:v>200.25028169999999</c:v>
                </c:pt>
                <c:pt idx="1333">
                  <c:v>200.2503609</c:v>
                </c:pt>
                <c:pt idx="1334">
                  <c:v>200.25015869999999</c:v>
                </c:pt>
                <c:pt idx="1335">
                  <c:v>200.25053370000001</c:v>
                </c:pt>
                <c:pt idx="1336">
                  <c:v>200.25021720000001</c:v>
                </c:pt>
                <c:pt idx="1337">
                  <c:v>200.25031229999999</c:v>
                </c:pt>
                <c:pt idx="1338">
                  <c:v>200.25024300000001</c:v>
                </c:pt>
                <c:pt idx="1339">
                  <c:v>200.2503615</c:v>
                </c:pt>
                <c:pt idx="1340">
                  <c:v>200.2500756</c:v>
                </c:pt>
                <c:pt idx="1341">
                  <c:v>200.2503672</c:v>
                </c:pt>
                <c:pt idx="1342">
                  <c:v>200.2502436</c:v>
                </c:pt>
                <c:pt idx="1343">
                  <c:v>200.25050820000001</c:v>
                </c:pt>
                <c:pt idx="1344">
                  <c:v>200.25027660000001</c:v>
                </c:pt>
                <c:pt idx="1345">
                  <c:v>200.25012029999999</c:v>
                </c:pt>
                <c:pt idx="1346">
                  <c:v>200.25029549999999</c:v>
                </c:pt>
                <c:pt idx="1347">
                  <c:v>200.25008130000001</c:v>
                </c:pt>
                <c:pt idx="1348">
                  <c:v>200.25021839999999</c:v>
                </c:pt>
                <c:pt idx="1349">
                  <c:v>200.25053969999999</c:v>
                </c:pt>
                <c:pt idx="1350">
                  <c:v>200.2502763</c:v>
                </c:pt>
                <c:pt idx="1351">
                  <c:v>200.2503261</c:v>
                </c:pt>
                <c:pt idx="1352">
                  <c:v>200.25065369999999</c:v>
                </c:pt>
                <c:pt idx="1353">
                  <c:v>200.24995680000001</c:v>
                </c:pt>
                <c:pt idx="1354">
                  <c:v>200.2500063</c:v>
                </c:pt>
                <c:pt idx="1355">
                  <c:v>200.25033959999999</c:v>
                </c:pt>
                <c:pt idx="1356">
                  <c:v>200.25028950000001</c:v>
                </c:pt>
                <c:pt idx="1357">
                  <c:v>200.2501767</c:v>
                </c:pt>
                <c:pt idx="1358">
                  <c:v>200.2501431</c:v>
                </c:pt>
                <c:pt idx="1359">
                  <c:v>200.2502739</c:v>
                </c:pt>
                <c:pt idx="1360">
                  <c:v>200.25013770000001</c:v>
                </c:pt>
                <c:pt idx="1361">
                  <c:v>200.25033569999999</c:v>
                </c:pt>
                <c:pt idx="1362">
                  <c:v>200.25039960000001</c:v>
                </c:pt>
                <c:pt idx="1363">
                  <c:v>200.25008550000001</c:v>
                </c:pt>
                <c:pt idx="1364">
                  <c:v>200.25040050000001</c:v>
                </c:pt>
                <c:pt idx="1365">
                  <c:v>200.25061740000001</c:v>
                </c:pt>
                <c:pt idx="1366">
                  <c:v>200.25057000000001</c:v>
                </c:pt>
                <c:pt idx="1367">
                  <c:v>200.2504002</c:v>
                </c:pt>
                <c:pt idx="1368">
                  <c:v>200.2507416</c:v>
                </c:pt>
                <c:pt idx="1369">
                  <c:v>200.2504806</c:v>
                </c:pt>
                <c:pt idx="1370">
                  <c:v>200.25065219999999</c:v>
                </c:pt>
                <c:pt idx="1371">
                  <c:v>200.2504122</c:v>
                </c:pt>
                <c:pt idx="1372">
                  <c:v>200.2504989</c:v>
                </c:pt>
                <c:pt idx="1373">
                  <c:v>200.2505286</c:v>
                </c:pt>
                <c:pt idx="1374">
                  <c:v>200.25064649999999</c:v>
                </c:pt>
                <c:pt idx="1375">
                  <c:v>200.250147</c:v>
                </c:pt>
                <c:pt idx="1376">
                  <c:v>200.2506396</c:v>
                </c:pt>
                <c:pt idx="1377">
                  <c:v>200.25062370000001</c:v>
                </c:pt>
                <c:pt idx="1378">
                  <c:v>200.25084720000001</c:v>
                </c:pt>
                <c:pt idx="1379">
                  <c:v>200.25094139999999</c:v>
                </c:pt>
                <c:pt idx="1380">
                  <c:v>200.2511925</c:v>
                </c:pt>
                <c:pt idx="1381">
                  <c:v>200.25073649999999</c:v>
                </c:pt>
                <c:pt idx="1382">
                  <c:v>200.25020520000001</c:v>
                </c:pt>
                <c:pt idx="1383">
                  <c:v>200.25026879999999</c:v>
                </c:pt>
                <c:pt idx="1384">
                  <c:v>200.25066749999999</c:v>
                </c:pt>
                <c:pt idx="1385">
                  <c:v>200.25084029999999</c:v>
                </c:pt>
                <c:pt idx="1386">
                  <c:v>200.25066899999999</c:v>
                </c:pt>
                <c:pt idx="1387">
                  <c:v>200.2507875</c:v>
                </c:pt>
                <c:pt idx="1388">
                  <c:v>200.25071460000001</c:v>
                </c:pt>
                <c:pt idx="1389">
                  <c:v>200.2502136</c:v>
                </c:pt>
                <c:pt idx="1390">
                  <c:v>200.2504878</c:v>
                </c:pt>
                <c:pt idx="1391">
                  <c:v>200.25037560000001</c:v>
                </c:pt>
                <c:pt idx="1392">
                  <c:v>200.25007439999999</c:v>
                </c:pt>
                <c:pt idx="1393">
                  <c:v>200.25006389999999</c:v>
                </c:pt>
                <c:pt idx="1394">
                  <c:v>200.2503213</c:v>
                </c:pt>
                <c:pt idx="1395">
                  <c:v>200.2506429</c:v>
                </c:pt>
                <c:pt idx="1396">
                  <c:v>200.2504635</c:v>
                </c:pt>
                <c:pt idx="1397">
                  <c:v>200.2504275</c:v>
                </c:pt>
                <c:pt idx="1398">
                  <c:v>200.250192</c:v>
                </c:pt>
                <c:pt idx="1399">
                  <c:v>200.25057570000001</c:v>
                </c:pt>
                <c:pt idx="1400">
                  <c:v>200.25026879999999</c:v>
                </c:pt>
                <c:pt idx="1401">
                  <c:v>200.25033300000001</c:v>
                </c:pt>
                <c:pt idx="1402">
                  <c:v>200.2502916</c:v>
                </c:pt>
                <c:pt idx="1403">
                  <c:v>200.24974230000001</c:v>
                </c:pt>
                <c:pt idx="1404">
                  <c:v>200.24994509999999</c:v>
                </c:pt>
                <c:pt idx="1405">
                  <c:v>200.2502787</c:v>
                </c:pt>
                <c:pt idx="1406">
                  <c:v>200.25039599999999</c:v>
                </c:pt>
                <c:pt idx="1407">
                  <c:v>200.2506894</c:v>
                </c:pt>
                <c:pt idx="1408">
                  <c:v>200.2505883</c:v>
                </c:pt>
                <c:pt idx="1409">
                  <c:v>200.25073560000001</c:v>
                </c:pt>
                <c:pt idx="1410">
                  <c:v>200.25044819999999</c:v>
                </c:pt>
                <c:pt idx="1411">
                  <c:v>200.2506927</c:v>
                </c:pt>
                <c:pt idx="1412">
                  <c:v>200.2502265</c:v>
                </c:pt>
                <c:pt idx="1413">
                  <c:v>200.25040920000001</c:v>
                </c:pt>
                <c:pt idx="1414">
                  <c:v>200.2501101</c:v>
                </c:pt>
                <c:pt idx="1415">
                  <c:v>200.25072599999999</c:v>
                </c:pt>
                <c:pt idx="1416">
                  <c:v>200.25058530000001</c:v>
                </c:pt>
                <c:pt idx="1417">
                  <c:v>200.25046710000001</c:v>
                </c:pt>
                <c:pt idx="1418">
                  <c:v>200.25071819999999</c:v>
                </c:pt>
                <c:pt idx="1419">
                  <c:v>200.24991750000001</c:v>
                </c:pt>
                <c:pt idx="1420">
                  <c:v>200.25016439999999</c:v>
                </c:pt>
                <c:pt idx="1421">
                  <c:v>200.24998049999999</c:v>
                </c:pt>
                <c:pt idx="1422">
                  <c:v>200.25020069999999</c:v>
                </c:pt>
                <c:pt idx="1423">
                  <c:v>200.25048029999999</c:v>
                </c:pt>
                <c:pt idx="1424">
                  <c:v>200.25031530000001</c:v>
                </c:pt>
                <c:pt idx="1425">
                  <c:v>200.25024060000001</c:v>
                </c:pt>
                <c:pt idx="1426">
                  <c:v>200.2505247</c:v>
                </c:pt>
                <c:pt idx="1427">
                  <c:v>200.25053339999999</c:v>
                </c:pt>
                <c:pt idx="1428">
                  <c:v>200.25050759999999</c:v>
                </c:pt>
                <c:pt idx="1429">
                  <c:v>200.25051389999999</c:v>
                </c:pt>
                <c:pt idx="1430">
                  <c:v>200.2505577</c:v>
                </c:pt>
                <c:pt idx="1431">
                  <c:v>200.2502805</c:v>
                </c:pt>
                <c:pt idx="1432">
                  <c:v>200.25052980000001</c:v>
                </c:pt>
                <c:pt idx="1433">
                  <c:v>200.2503993</c:v>
                </c:pt>
                <c:pt idx="1434">
                  <c:v>200.25003989999999</c:v>
                </c:pt>
                <c:pt idx="1435">
                  <c:v>200.25035249999999</c:v>
                </c:pt>
                <c:pt idx="1436">
                  <c:v>200.25050189999999</c:v>
                </c:pt>
                <c:pt idx="1437">
                  <c:v>200.25047459999999</c:v>
                </c:pt>
                <c:pt idx="1438">
                  <c:v>200.25019800000001</c:v>
                </c:pt>
                <c:pt idx="1439">
                  <c:v>200.2503111</c:v>
                </c:pt>
                <c:pt idx="1440">
                  <c:v>200.24978250000001</c:v>
                </c:pt>
                <c:pt idx="1441">
                  <c:v>200.25024300000001</c:v>
                </c:pt>
                <c:pt idx="1442">
                  <c:v>200.25014519999999</c:v>
                </c:pt>
                <c:pt idx="1443">
                  <c:v>200.2501494</c:v>
                </c:pt>
                <c:pt idx="1444">
                  <c:v>200.2501317</c:v>
                </c:pt>
                <c:pt idx="1445">
                  <c:v>200.2500378</c:v>
                </c:pt>
                <c:pt idx="1446">
                  <c:v>200.25016529999999</c:v>
                </c:pt>
                <c:pt idx="1447">
                  <c:v>200.25018510000001</c:v>
                </c:pt>
                <c:pt idx="1448">
                  <c:v>200.25016049999999</c:v>
                </c:pt>
                <c:pt idx="1449">
                  <c:v>200.24991539999999</c:v>
                </c:pt>
                <c:pt idx="1450">
                  <c:v>200.25000750000001</c:v>
                </c:pt>
                <c:pt idx="1451">
                  <c:v>200.24986440000001</c:v>
                </c:pt>
                <c:pt idx="1452">
                  <c:v>200.25016830000001</c:v>
                </c:pt>
                <c:pt idx="1453">
                  <c:v>200.2499985</c:v>
                </c:pt>
                <c:pt idx="1454">
                  <c:v>200.25014580000001</c:v>
                </c:pt>
                <c:pt idx="1455">
                  <c:v>200.25043650000001</c:v>
                </c:pt>
                <c:pt idx="1456">
                  <c:v>200.2503858</c:v>
                </c:pt>
                <c:pt idx="1457">
                  <c:v>200.25035130000001</c:v>
                </c:pt>
                <c:pt idx="1458">
                  <c:v>200.250429</c:v>
                </c:pt>
                <c:pt idx="1459">
                  <c:v>200.25026700000001</c:v>
                </c:pt>
                <c:pt idx="1460">
                  <c:v>200.2505961</c:v>
                </c:pt>
                <c:pt idx="1461">
                  <c:v>200.25087690000001</c:v>
                </c:pt>
                <c:pt idx="1462">
                  <c:v>200.25053159999999</c:v>
                </c:pt>
                <c:pt idx="1463">
                  <c:v>200.25023039999999</c:v>
                </c:pt>
                <c:pt idx="1464">
                  <c:v>200.2505907</c:v>
                </c:pt>
                <c:pt idx="1465">
                  <c:v>200.25070590000001</c:v>
                </c:pt>
                <c:pt idx="1466">
                  <c:v>200.25066000000001</c:v>
                </c:pt>
                <c:pt idx="1467">
                  <c:v>200.25020459999999</c:v>
                </c:pt>
                <c:pt idx="1468">
                  <c:v>200.25030330000001</c:v>
                </c:pt>
                <c:pt idx="1469">
                  <c:v>200.2505472</c:v>
                </c:pt>
                <c:pt idx="1470">
                  <c:v>200.25073560000001</c:v>
                </c:pt>
                <c:pt idx="1471">
                  <c:v>200.2505946</c:v>
                </c:pt>
                <c:pt idx="1472">
                  <c:v>200.25050340000001</c:v>
                </c:pt>
                <c:pt idx="1473">
                  <c:v>200.25067290000001</c:v>
                </c:pt>
                <c:pt idx="1474">
                  <c:v>200.2499703</c:v>
                </c:pt>
                <c:pt idx="1475">
                  <c:v>200.25026009999999</c:v>
                </c:pt>
                <c:pt idx="1476">
                  <c:v>200.25005849999999</c:v>
                </c:pt>
                <c:pt idx="1477">
                  <c:v>200.25015780000001</c:v>
                </c:pt>
                <c:pt idx="1478">
                  <c:v>200.25042300000001</c:v>
                </c:pt>
                <c:pt idx="1479">
                  <c:v>200.25011549999999</c:v>
                </c:pt>
                <c:pt idx="1480">
                  <c:v>200.25024060000001</c:v>
                </c:pt>
                <c:pt idx="1481">
                  <c:v>200.25092549999999</c:v>
                </c:pt>
                <c:pt idx="1482">
                  <c:v>200.2506855</c:v>
                </c:pt>
                <c:pt idx="1483">
                  <c:v>200.25061890000001</c:v>
                </c:pt>
                <c:pt idx="1484">
                  <c:v>200.25045299999999</c:v>
                </c:pt>
                <c:pt idx="1485">
                  <c:v>200.25105809999999</c:v>
                </c:pt>
                <c:pt idx="1486">
                  <c:v>200.25030989999999</c:v>
                </c:pt>
                <c:pt idx="1487">
                  <c:v>200.250741</c:v>
                </c:pt>
                <c:pt idx="1488">
                  <c:v>200.25076079999999</c:v>
                </c:pt>
                <c:pt idx="1489">
                  <c:v>200.25052109999999</c:v>
                </c:pt>
                <c:pt idx="1490">
                  <c:v>200.2508067</c:v>
                </c:pt>
                <c:pt idx="1491">
                  <c:v>200.25059759999999</c:v>
                </c:pt>
                <c:pt idx="1492">
                  <c:v>200.2506468</c:v>
                </c:pt>
                <c:pt idx="1493">
                  <c:v>200.25058920000001</c:v>
                </c:pt>
                <c:pt idx="1494">
                  <c:v>200.25058680000001</c:v>
                </c:pt>
                <c:pt idx="1495">
                  <c:v>200.25013440000001</c:v>
                </c:pt>
                <c:pt idx="1496">
                  <c:v>200.2505457</c:v>
                </c:pt>
                <c:pt idx="1497">
                  <c:v>200.2502787</c:v>
                </c:pt>
                <c:pt idx="1498">
                  <c:v>200.25050999999999</c:v>
                </c:pt>
                <c:pt idx="1499">
                  <c:v>200.25075419999999</c:v>
                </c:pt>
                <c:pt idx="1500">
                  <c:v>200.25039749999999</c:v>
                </c:pt>
                <c:pt idx="1501">
                  <c:v>200.2505391</c:v>
                </c:pt>
                <c:pt idx="1502">
                  <c:v>200.2506549</c:v>
                </c:pt>
                <c:pt idx="1503">
                  <c:v>200.25041970000001</c:v>
                </c:pt>
                <c:pt idx="1504">
                  <c:v>200.2505022</c:v>
                </c:pt>
                <c:pt idx="1505">
                  <c:v>200.25070650000001</c:v>
                </c:pt>
                <c:pt idx="1506">
                  <c:v>200.25108180000001</c:v>
                </c:pt>
                <c:pt idx="1507">
                  <c:v>200.25066509999999</c:v>
                </c:pt>
                <c:pt idx="1508">
                  <c:v>200.25037560000001</c:v>
                </c:pt>
                <c:pt idx="1509">
                  <c:v>200.25077580000001</c:v>
                </c:pt>
                <c:pt idx="1510">
                  <c:v>200.25077909999999</c:v>
                </c:pt>
                <c:pt idx="1511">
                  <c:v>200.2505031</c:v>
                </c:pt>
                <c:pt idx="1512">
                  <c:v>200.2506726</c:v>
                </c:pt>
                <c:pt idx="1513">
                  <c:v>200.25052919999999</c:v>
                </c:pt>
                <c:pt idx="1514">
                  <c:v>200.25073860000001</c:v>
                </c:pt>
                <c:pt idx="1515">
                  <c:v>200.2504356</c:v>
                </c:pt>
                <c:pt idx="1516">
                  <c:v>200.25062700000001</c:v>
                </c:pt>
                <c:pt idx="1517">
                  <c:v>200.250744</c:v>
                </c:pt>
                <c:pt idx="1518">
                  <c:v>200.25060629999999</c:v>
                </c:pt>
                <c:pt idx="1519">
                  <c:v>200.25061679999999</c:v>
                </c:pt>
                <c:pt idx="1520">
                  <c:v>200.25081</c:v>
                </c:pt>
                <c:pt idx="1521">
                  <c:v>200.25054929999999</c:v>
                </c:pt>
                <c:pt idx="1522">
                  <c:v>200.2503486</c:v>
                </c:pt>
                <c:pt idx="1523">
                  <c:v>200.25040799999999</c:v>
                </c:pt>
                <c:pt idx="1524">
                  <c:v>200.2505931</c:v>
                </c:pt>
                <c:pt idx="1525">
                  <c:v>200.25065219999999</c:v>
                </c:pt>
                <c:pt idx="1526">
                  <c:v>200.25063449999999</c:v>
                </c:pt>
                <c:pt idx="1527">
                  <c:v>200.25063990000001</c:v>
                </c:pt>
                <c:pt idx="1528">
                  <c:v>200.25051869999999</c:v>
                </c:pt>
                <c:pt idx="1529">
                  <c:v>200.2506138</c:v>
                </c:pt>
                <c:pt idx="1530">
                  <c:v>200.25015809999999</c:v>
                </c:pt>
                <c:pt idx="1531">
                  <c:v>200.25035460000001</c:v>
                </c:pt>
                <c:pt idx="1532">
                  <c:v>200.25054209999999</c:v>
                </c:pt>
                <c:pt idx="1533">
                  <c:v>200.25108599999999</c:v>
                </c:pt>
                <c:pt idx="1534">
                  <c:v>200.25060060000001</c:v>
                </c:pt>
                <c:pt idx="1535">
                  <c:v>200.25115980000001</c:v>
                </c:pt>
                <c:pt idx="1536">
                  <c:v>200.24983349999999</c:v>
                </c:pt>
                <c:pt idx="1537">
                  <c:v>200.25053969999999</c:v>
                </c:pt>
                <c:pt idx="1538">
                  <c:v>200.25061020000001</c:v>
                </c:pt>
                <c:pt idx="1539">
                  <c:v>200.2509225</c:v>
                </c:pt>
                <c:pt idx="1540">
                  <c:v>200.25045990000001</c:v>
                </c:pt>
                <c:pt idx="1541">
                  <c:v>200.25037739999999</c:v>
                </c:pt>
                <c:pt idx="1542">
                  <c:v>200.2509111</c:v>
                </c:pt>
                <c:pt idx="1543">
                  <c:v>200.2505616</c:v>
                </c:pt>
                <c:pt idx="1544">
                  <c:v>200.25069120000001</c:v>
                </c:pt>
                <c:pt idx="1545">
                  <c:v>200.25053729999999</c:v>
                </c:pt>
                <c:pt idx="1546">
                  <c:v>200.2506285</c:v>
                </c:pt>
                <c:pt idx="1547">
                  <c:v>200.2504989</c:v>
                </c:pt>
                <c:pt idx="1548">
                  <c:v>200.25071009999999</c:v>
                </c:pt>
                <c:pt idx="1549">
                  <c:v>200.25041490000001</c:v>
                </c:pt>
                <c:pt idx="1550">
                  <c:v>200.25027929999999</c:v>
                </c:pt>
                <c:pt idx="1551">
                  <c:v>200.25048240000001</c:v>
                </c:pt>
                <c:pt idx="1552">
                  <c:v>200.25072660000001</c:v>
                </c:pt>
                <c:pt idx="1553">
                  <c:v>200.2509417</c:v>
                </c:pt>
                <c:pt idx="1554">
                  <c:v>200.25050880000001</c:v>
                </c:pt>
                <c:pt idx="1555">
                  <c:v>200.2503768</c:v>
                </c:pt>
                <c:pt idx="1556">
                  <c:v>200.25054209999999</c:v>
                </c:pt>
                <c:pt idx="1557">
                  <c:v>200.25019560000001</c:v>
                </c:pt>
                <c:pt idx="1558">
                  <c:v>200.25061439999999</c:v>
                </c:pt>
                <c:pt idx="1559">
                  <c:v>200.2504596</c:v>
                </c:pt>
                <c:pt idx="1560">
                  <c:v>200.250777</c:v>
                </c:pt>
                <c:pt idx="1561">
                  <c:v>200.2501566</c:v>
                </c:pt>
                <c:pt idx="1562">
                  <c:v>200.25093000000001</c:v>
                </c:pt>
                <c:pt idx="1563">
                  <c:v>200.25053310000001</c:v>
                </c:pt>
                <c:pt idx="1564">
                  <c:v>200.25045209999999</c:v>
                </c:pt>
                <c:pt idx="1565">
                  <c:v>200.25037349999999</c:v>
                </c:pt>
                <c:pt idx="1566">
                  <c:v>200.25027750000001</c:v>
                </c:pt>
                <c:pt idx="1567">
                  <c:v>200.25081449999999</c:v>
                </c:pt>
                <c:pt idx="1568">
                  <c:v>200.25075330000001</c:v>
                </c:pt>
                <c:pt idx="1569">
                  <c:v>200.25022949999999</c:v>
                </c:pt>
                <c:pt idx="1570">
                  <c:v>200.25035310000001</c:v>
                </c:pt>
                <c:pt idx="1571">
                  <c:v>200.25037739999999</c:v>
                </c:pt>
                <c:pt idx="1572">
                  <c:v>200.2504284</c:v>
                </c:pt>
                <c:pt idx="1573">
                  <c:v>200.2506861</c:v>
                </c:pt>
                <c:pt idx="1574">
                  <c:v>200.2504692</c:v>
                </c:pt>
                <c:pt idx="1575">
                  <c:v>200.25028710000001</c:v>
                </c:pt>
                <c:pt idx="1576">
                  <c:v>200.25024869999999</c:v>
                </c:pt>
                <c:pt idx="1577">
                  <c:v>200.25038430000001</c:v>
                </c:pt>
                <c:pt idx="1578">
                  <c:v>200.25052260000001</c:v>
                </c:pt>
                <c:pt idx="1579">
                  <c:v>200.25037140000001</c:v>
                </c:pt>
                <c:pt idx="1580">
                  <c:v>200.25019169999999</c:v>
                </c:pt>
                <c:pt idx="1581">
                  <c:v>200.25007769999999</c:v>
                </c:pt>
                <c:pt idx="1582">
                  <c:v>200.25049319999999</c:v>
                </c:pt>
                <c:pt idx="1583">
                  <c:v>200.2503585</c:v>
                </c:pt>
                <c:pt idx="1584">
                  <c:v>200.2502427</c:v>
                </c:pt>
                <c:pt idx="1585">
                  <c:v>200.2504356</c:v>
                </c:pt>
                <c:pt idx="1586">
                  <c:v>200.24980500000001</c:v>
                </c:pt>
                <c:pt idx="1587">
                  <c:v>200.2500861</c:v>
                </c:pt>
                <c:pt idx="1588">
                  <c:v>200.2500249</c:v>
                </c:pt>
                <c:pt idx="1589">
                  <c:v>200.2501422</c:v>
                </c:pt>
                <c:pt idx="1590">
                  <c:v>200.24996010000001</c:v>
                </c:pt>
                <c:pt idx="1591">
                  <c:v>200.25040619999999</c:v>
                </c:pt>
                <c:pt idx="1592">
                  <c:v>200.2509159</c:v>
                </c:pt>
                <c:pt idx="1593">
                  <c:v>200.25078060000001</c:v>
                </c:pt>
                <c:pt idx="1594">
                  <c:v>200.25077160000001</c:v>
                </c:pt>
                <c:pt idx="1595">
                  <c:v>200.2506114</c:v>
                </c:pt>
                <c:pt idx="1596">
                  <c:v>200.25053220000001</c:v>
                </c:pt>
                <c:pt idx="1597">
                  <c:v>200.25051629999999</c:v>
                </c:pt>
                <c:pt idx="1598">
                  <c:v>200.25002850000001</c:v>
                </c:pt>
                <c:pt idx="1599">
                  <c:v>200.25043170000001</c:v>
                </c:pt>
                <c:pt idx="1600">
                  <c:v>200.2506999</c:v>
                </c:pt>
                <c:pt idx="1601">
                  <c:v>200.25065129999999</c:v>
                </c:pt>
                <c:pt idx="1602">
                  <c:v>200.25088919999999</c:v>
                </c:pt>
                <c:pt idx="1603">
                  <c:v>200.25053009999999</c:v>
                </c:pt>
                <c:pt idx="1604">
                  <c:v>200.25079980000001</c:v>
                </c:pt>
                <c:pt idx="1605">
                  <c:v>200.25129720000001</c:v>
                </c:pt>
                <c:pt idx="1606">
                  <c:v>200.25048330000001</c:v>
                </c:pt>
                <c:pt idx="1607">
                  <c:v>200.25020040000001</c:v>
                </c:pt>
                <c:pt idx="1608">
                  <c:v>200.25004620000001</c:v>
                </c:pt>
                <c:pt idx="1609">
                  <c:v>200.25018510000001</c:v>
                </c:pt>
                <c:pt idx="1610">
                  <c:v>200.25005669999999</c:v>
                </c:pt>
                <c:pt idx="1611">
                  <c:v>200.25011129999999</c:v>
                </c:pt>
                <c:pt idx="1612">
                  <c:v>200.24998859999999</c:v>
                </c:pt>
                <c:pt idx="1613">
                  <c:v>200.25011520000001</c:v>
                </c:pt>
                <c:pt idx="1614">
                  <c:v>200.25022559999999</c:v>
                </c:pt>
                <c:pt idx="1615">
                  <c:v>200.25052260000001</c:v>
                </c:pt>
                <c:pt idx="1616">
                  <c:v>200.25046140000001</c:v>
                </c:pt>
                <c:pt idx="1617">
                  <c:v>200.25029369999999</c:v>
                </c:pt>
                <c:pt idx="1618">
                  <c:v>200.2509417</c:v>
                </c:pt>
                <c:pt idx="1619">
                  <c:v>200.25060479999999</c:v>
                </c:pt>
                <c:pt idx="1620">
                  <c:v>200.2503126</c:v>
                </c:pt>
                <c:pt idx="1621">
                  <c:v>200.2501269</c:v>
                </c:pt>
                <c:pt idx="1622">
                  <c:v>200.25047040000001</c:v>
                </c:pt>
                <c:pt idx="1623">
                  <c:v>200.2505802</c:v>
                </c:pt>
                <c:pt idx="1624">
                  <c:v>200.2500144</c:v>
                </c:pt>
                <c:pt idx="1625">
                  <c:v>200.2499067</c:v>
                </c:pt>
                <c:pt idx="1626">
                  <c:v>200.24994899999999</c:v>
                </c:pt>
                <c:pt idx="1627">
                  <c:v>200.25055169999999</c:v>
                </c:pt>
                <c:pt idx="1628">
                  <c:v>200.25066899999999</c:v>
                </c:pt>
                <c:pt idx="1629">
                  <c:v>200.2504821</c:v>
                </c:pt>
                <c:pt idx="1630">
                  <c:v>200.25039870000001</c:v>
                </c:pt>
                <c:pt idx="1631">
                  <c:v>200.2506726</c:v>
                </c:pt>
                <c:pt idx="1632">
                  <c:v>200.25053399999999</c:v>
                </c:pt>
                <c:pt idx="1633">
                  <c:v>200.2508397</c:v>
                </c:pt>
                <c:pt idx="1634">
                  <c:v>200.25057150000001</c:v>
                </c:pt>
                <c:pt idx="1635">
                  <c:v>200.25070740000001</c:v>
                </c:pt>
                <c:pt idx="1636">
                  <c:v>200.25062879999999</c:v>
                </c:pt>
                <c:pt idx="1637">
                  <c:v>200.2507095</c:v>
                </c:pt>
                <c:pt idx="1638">
                  <c:v>200.25098460000001</c:v>
                </c:pt>
                <c:pt idx="1639">
                  <c:v>200.25099420000001</c:v>
                </c:pt>
                <c:pt idx="1640">
                  <c:v>200.25071249999999</c:v>
                </c:pt>
                <c:pt idx="1641">
                  <c:v>200.25086669999999</c:v>
                </c:pt>
                <c:pt idx="1642">
                  <c:v>200.2505166</c:v>
                </c:pt>
                <c:pt idx="1643">
                  <c:v>200.2502556</c:v>
                </c:pt>
                <c:pt idx="1644">
                  <c:v>200.25053070000001</c:v>
                </c:pt>
                <c:pt idx="1645">
                  <c:v>200.25082649999999</c:v>
                </c:pt>
                <c:pt idx="1646">
                  <c:v>200.25021090000001</c:v>
                </c:pt>
                <c:pt idx="1647">
                  <c:v>200.250303</c:v>
                </c:pt>
                <c:pt idx="1648">
                  <c:v>200.25004139999999</c:v>
                </c:pt>
                <c:pt idx="1649">
                  <c:v>200.25010320000001</c:v>
                </c:pt>
                <c:pt idx="1650">
                  <c:v>200.25076350000001</c:v>
                </c:pt>
                <c:pt idx="1651">
                  <c:v>200.25011129999999</c:v>
                </c:pt>
                <c:pt idx="1652">
                  <c:v>200.25060300000001</c:v>
                </c:pt>
                <c:pt idx="1653">
                  <c:v>200.25036779999999</c:v>
                </c:pt>
                <c:pt idx="1654">
                  <c:v>200.2505103</c:v>
                </c:pt>
                <c:pt idx="1655">
                  <c:v>200.25068039999999</c:v>
                </c:pt>
                <c:pt idx="1656">
                  <c:v>200.25106679999999</c:v>
                </c:pt>
                <c:pt idx="1657">
                  <c:v>200.25057000000001</c:v>
                </c:pt>
                <c:pt idx="1658">
                  <c:v>200.2507938</c:v>
                </c:pt>
                <c:pt idx="1659">
                  <c:v>200.25063180000001</c:v>
                </c:pt>
                <c:pt idx="1660">
                  <c:v>200.25062489999999</c:v>
                </c:pt>
                <c:pt idx="1661">
                  <c:v>200.25052890000001</c:v>
                </c:pt>
                <c:pt idx="1662">
                  <c:v>200.2505463</c:v>
                </c:pt>
                <c:pt idx="1663">
                  <c:v>200.25074910000001</c:v>
                </c:pt>
                <c:pt idx="1664">
                  <c:v>200.25015389999999</c:v>
                </c:pt>
                <c:pt idx="1665">
                  <c:v>200.250585</c:v>
                </c:pt>
                <c:pt idx="1666">
                  <c:v>200.25049200000001</c:v>
                </c:pt>
                <c:pt idx="1667">
                  <c:v>200.2500306</c:v>
                </c:pt>
                <c:pt idx="1668">
                  <c:v>200.2502739</c:v>
                </c:pt>
                <c:pt idx="1669">
                  <c:v>200.2503126</c:v>
                </c:pt>
                <c:pt idx="1670">
                  <c:v>200.25022709999999</c:v>
                </c:pt>
                <c:pt idx="1671">
                  <c:v>200.25043289999999</c:v>
                </c:pt>
                <c:pt idx="1672">
                  <c:v>200.25056369999999</c:v>
                </c:pt>
                <c:pt idx="1673">
                  <c:v>200.2502958</c:v>
                </c:pt>
                <c:pt idx="1674">
                  <c:v>200.25018539999999</c:v>
                </c:pt>
                <c:pt idx="1675">
                  <c:v>200.24993699999999</c:v>
                </c:pt>
                <c:pt idx="1676">
                  <c:v>200.25013440000001</c:v>
                </c:pt>
                <c:pt idx="1677">
                  <c:v>200.2505232</c:v>
                </c:pt>
                <c:pt idx="1678">
                  <c:v>200.25066179999999</c:v>
                </c:pt>
                <c:pt idx="1679">
                  <c:v>200.25029459999999</c:v>
                </c:pt>
                <c:pt idx="1680">
                  <c:v>200.25008009999999</c:v>
                </c:pt>
                <c:pt idx="1681">
                  <c:v>200.25057480000001</c:v>
                </c:pt>
                <c:pt idx="1682">
                  <c:v>200.25063750000001</c:v>
                </c:pt>
                <c:pt idx="1683">
                  <c:v>200.24989350000001</c:v>
                </c:pt>
                <c:pt idx="1684">
                  <c:v>200.25015690000001</c:v>
                </c:pt>
                <c:pt idx="1685">
                  <c:v>200.2504965</c:v>
                </c:pt>
                <c:pt idx="1686">
                  <c:v>200.25026099999999</c:v>
                </c:pt>
                <c:pt idx="1687">
                  <c:v>200.25035070000001</c:v>
                </c:pt>
                <c:pt idx="1688">
                  <c:v>200.25050999999999</c:v>
                </c:pt>
                <c:pt idx="1689">
                  <c:v>200.2504596</c:v>
                </c:pt>
                <c:pt idx="1690">
                  <c:v>200.2505496</c:v>
                </c:pt>
                <c:pt idx="1691">
                  <c:v>200.25028019999999</c:v>
                </c:pt>
                <c:pt idx="1692">
                  <c:v>200.25016199999999</c:v>
                </c:pt>
                <c:pt idx="1693">
                  <c:v>200.25047939999999</c:v>
                </c:pt>
                <c:pt idx="1694">
                  <c:v>200.25082739999999</c:v>
                </c:pt>
                <c:pt idx="1695">
                  <c:v>200.25057749999999</c:v>
                </c:pt>
                <c:pt idx="1696">
                  <c:v>200.25061260000001</c:v>
                </c:pt>
                <c:pt idx="1697">
                  <c:v>200.25070830000001</c:v>
                </c:pt>
                <c:pt idx="1698">
                  <c:v>200.2510614</c:v>
                </c:pt>
                <c:pt idx="1699">
                  <c:v>200.2506186</c:v>
                </c:pt>
                <c:pt idx="1700">
                  <c:v>200.25065760000001</c:v>
                </c:pt>
                <c:pt idx="1701">
                  <c:v>200.2507272</c:v>
                </c:pt>
                <c:pt idx="1702">
                  <c:v>200.250912</c:v>
                </c:pt>
                <c:pt idx="1703">
                  <c:v>200.2506357</c:v>
                </c:pt>
                <c:pt idx="1704">
                  <c:v>200.2507914</c:v>
                </c:pt>
                <c:pt idx="1705">
                  <c:v>200.25088589999999</c:v>
                </c:pt>
                <c:pt idx="1706">
                  <c:v>200.25046589999999</c:v>
                </c:pt>
                <c:pt idx="1707">
                  <c:v>200.25058110000001</c:v>
                </c:pt>
                <c:pt idx="1708">
                  <c:v>200.25066090000001</c:v>
                </c:pt>
                <c:pt idx="1709">
                  <c:v>200.2508412</c:v>
                </c:pt>
                <c:pt idx="1710">
                  <c:v>200.2505706</c:v>
                </c:pt>
                <c:pt idx="1711">
                  <c:v>200.25071639999999</c:v>
                </c:pt>
                <c:pt idx="1712">
                  <c:v>200.25049680000001</c:v>
                </c:pt>
                <c:pt idx="1713">
                  <c:v>200.25073829999999</c:v>
                </c:pt>
                <c:pt idx="1714">
                  <c:v>200.25060719999999</c:v>
                </c:pt>
                <c:pt idx="1715">
                  <c:v>200.25030240000001</c:v>
                </c:pt>
                <c:pt idx="1716">
                  <c:v>200.25070049999999</c:v>
                </c:pt>
                <c:pt idx="1717">
                  <c:v>200.25019739999999</c:v>
                </c:pt>
                <c:pt idx="1718">
                  <c:v>200.25017070000001</c:v>
                </c:pt>
                <c:pt idx="1719">
                  <c:v>200.25017070000001</c:v>
                </c:pt>
                <c:pt idx="1720">
                  <c:v>200.25049229999999</c:v>
                </c:pt>
                <c:pt idx="1721">
                  <c:v>200.25050669999999</c:v>
                </c:pt>
                <c:pt idx="1722">
                  <c:v>200.2501881</c:v>
                </c:pt>
                <c:pt idx="1723">
                  <c:v>200.25032820000001</c:v>
                </c:pt>
                <c:pt idx="1724">
                  <c:v>200.2502685</c:v>
                </c:pt>
                <c:pt idx="1725">
                  <c:v>200.25057390000001</c:v>
                </c:pt>
                <c:pt idx="1726">
                  <c:v>200.24998740000001</c:v>
                </c:pt>
                <c:pt idx="1727">
                  <c:v>200.25031379999999</c:v>
                </c:pt>
                <c:pt idx="1728">
                  <c:v>200.25008310000001</c:v>
                </c:pt>
                <c:pt idx="1729">
                  <c:v>200.2500642</c:v>
                </c:pt>
                <c:pt idx="1730">
                  <c:v>200.249886</c:v>
                </c:pt>
                <c:pt idx="1731">
                  <c:v>200.25019470000001</c:v>
                </c:pt>
                <c:pt idx="1732">
                  <c:v>200.250495</c:v>
                </c:pt>
                <c:pt idx="1733">
                  <c:v>200.2503399</c:v>
                </c:pt>
                <c:pt idx="1734">
                  <c:v>200.25016199999999</c:v>
                </c:pt>
                <c:pt idx="1735">
                  <c:v>200.25009180000001</c:v>
                </c:pt>
                <c:pt idx="1736">
                  <c:v>200.25047760000001</c:v>
                </c:pt>
                <c:pt idx="1737">
                  <c:v>200.25042060000001</c:v>
                </c:pt>
                <c:pt idx="1738">
                  <c:v>200.2502772</c:v>
                </c:pt>
                <c:pt idx="1739">
                  <c:v>200.25058379999999</c:v>
                </c:pt>
                <c:pt idx="1740">
                  <c:v>200.2505184</c:v>
                </c:pt>
                <c:pt idx="1741">
                  <c:v>200.25053460000001</c:v>
                </c:pt>
                <c:pt idx="1742">
                  <c:v>200.2499286</c:v>
                </c:pt>
                <c:pt idx="1743">
                  <c:v>200.25002670000001</c:v>
                </c:pt>
                <c:pt idx="1744">
                  <c:v>200.25048000000001</c:v>
                </c:pt>
                <c:pt idx="1745">
                  <c:v>200.2502619</c:v>
                </c:pt>
                <c:pt idx="1746">
                  <c:v>200.25031290000001</c:v>
                </c:pt>
                <c:pt idx="1747">
                  <c:v>200.2500963</c:v>
                </c:pt>
                <c:pt idx="1748">
                  <c:v>200.25006149999999</c:v>
                </c:pt>
                <c:pt idx="1749">
                  <c:v>200.25008700000001</c:v>
                </c:pt>
                <c:pt idx="1750">
                  <c:v>200.25054299999999</c:v>
                </c:pt>
                <c:pt idx="1751">
                  <c:v>200.25007919999999</c:v>
                </c:pt>
                <c:pt idx="1752">
                  <c:v>200.25011129999999</c:v>
                </c:pt>
                <c:pt idx="1753">
                  <c:v>200.25039480000001</c:v>
                </c:pt>
                <c:pt idx="1754">
                  <c:v>200.25018030000001</c:v>
                </c:pt>
                <c:pt idx="1755">
                  <c:v>200.25024149999999</c:v>
                </c:pt>
                <c:pt idx="1756">
                  <c:v>200.2503336</c:v>
                </c:pt>
                <c:pt idx="1757">
                  <c:v>200.2502523</c:v>
                </c:pt>
                <c:pt idx="1758">
                  <c:v>200.25049949999999</c:v>
                </c:pt>
                <c:pt idx="1759">
                  <c:v>200.24997300000001</c:v>
                </c:pt>
                <c:pt idx="1760">
                  <c:v>200.25008249999999</c:v>
                </c:pt>
                <c:pt idx="1761">
                  <c:v>200.2502652</c:v>
                </c:pt>
                <c:pt idx="1762">
                  <c:v>200.24999339999999</c:v>
                </c:pt>
                <c:pt idx="1763">
                  <c:v>200.25013229999999</c:v>
                </c:pt>
                <c:pt idx="1764">
                  <c:v>200.25026489999999</c:v>
                </c:pt>
                <c:pt idx="1765">
                  <c:v>200.25015809999999</c:v>
                </c:pt>
                <c:pt idx="1766">
                  <c:v>200.24992140000001</c:v>
                </c:pt>
                <c:pt idx="1767">
                  <c:v>200.25034830000001</c:v>
                </c:pt>
                <c:pt idx="1768">
                  <c:v>200.25021720000001</c:v>
                </c:pt>
                <c:pt idx="1769">
                  <c:v>200.2499565</c:v>
                </c:pt>
                <c:pt idx="1770">
                  <c:v>200.2500258</c:v>
                </c:pt>
                <c:pt idx="1771">
                  <c:v>200.25037380000001</c:v>
                </c:pt>
                <c:pt idx="1772">
                  <c:v>200.25039749999999</c:v>
                </c:pt>
                <c:pt idx="1773">
                  <c:v>200.2501326</c:v>
                </c:pt>
                <c:pt idx="1774">
                  <c:v>200.24979809999999</c:v>
                </c:pt>
                <c:pt idx="1775">
                  <c:v>200.24973420000001</c:v>
                </c:pt>
                <c:pt idx="1776">
                  <c:v>200.25007919999999</c:v>
                </c:pt>
                <c:pt idx="1777">
                  <c:v>200.25021659999999</c:v>
                </c:pt>
                <c:pt idx="1778">
                  <c:v>200.25023010000001</c:v>
                </c:pt>
                <c:pt idx="1779">
                  <c:v>200.25035940000001</c:v>
                </c:pt>
                <c:pt idx="1780">
                  <c:v>200.25020430000001</c:v>
                </c:pt>
                <c:pt idx="1781">
                  <c:v>200.25049859999999</c:v>
                </c:pt>
                <c:pt idx="1782">
                  <c:v>200.24996640000001</c:v>
                </c:pt>
                <c:pt idx="1783">
                  <c:v>200.25005909999999</c:v>
                </c:pt>
                <c:pt idx="1784">
                  <c:v>200.2499574</c:v>
                </c:pt>
                <c:pt idx="1785">
                  <c:v>200.25039029999999</c:v>
                </c:pt>
                <c:pt idx="1786">
                  <c:v>200.2498434</c:v>
                </c:pt>
                <c:pt idx="1787">
                  <c:v>200.2501728</c:v>
                </c:pt>
                <c:pt idx="1788">
                  <c:v>200.25015690000001</c:v>
                </c:pt>
                <c:pt idx="1789">
                  <c:v>200.2501848</c:v>
                </c:pt>
                <c:pt idx="1790">
                  <c:v>200.25002699999999</c:v>
                </c:pt>
                <c:pt idx="1791">
                  <c:v>200.24999310000001</c:v>
                </c:pt>
                <c:pt idx="1792">
                  <c:v>200.2502586</c:v>
                </c:pt>
                <c:pt idx="1793">
                  <c:v>200.24986530000001</c:v>
                </c:pt>
                <c:pt idx="1794">
                  <c:v>200.2500723</c:v>
                </c:pt>
                <c:pt idx="1795">
                  <c:v>200.24987820000001</c:v>
                </c:pt>
                <c:pt idx="1796">
                  <c:v>200.25004770000001</c:v>
                </c:pt>
                <c:pt idx="1797">
                  <c:v>200.25022440000001</c:v>
                </c:pt>
                <c:pt idx="1798">
                  <c:v>200.2501422</c:v>
                </c:pt>
                <c:pt idx="1799">
                  <c:v>200.2504917</c:v>
                </c:pt>
                <c:pt idx="1800">
                  <c:v>200.2502805</c:v>
                </c:pt>
                <c:pt idx="1801">
                  <c:v>200.25025590000001</c:v>
                </c:pt>
                <c:pt idx="1802">
                  <c:v>200.25038609999999</c:v>
                </c:pt>
                <c:pt idx="1803">
                  <c:v>200.250249</c:v>
                </c:pt>
                <c:pt idx="1804">
                  <c:v>200.25025980000001</c:v>
                </c:pt>
                <c:pt idx="1805">
                  <c:v>200.2501791</c:v>
                </c:pt>
                <c:pt idx="1806">
                  <c:v>200.25018539999999</c:v>
                </c:pt>
                <c:pt idx="1807">
                  <c:v>200.2499943</c:v>
                </c:pt>
                <c:pt idx="1808">
                  <c:v>200.2499766</c:v>
                </c:pt>
                <c:pt idx="1809">
                  <c:v>200.2501566</c:v>
                </c:pt>
                <c:pt idx="1810">
                  <c:v>200.24987519999999</c:v>
                </c:pt>
                <c:pt idx="1811">
                  <c:v>200.25005880000001</c:v>
                </c:pt>
                <c:pt idx="1812">
                  <c:v>200.25012480000001</c:v>
                </c:pt>
                <c:pt idx="1813">
                  <c:v>200.2502259</c:v>
                </c:pt>
                <c:pt idx="1814">
                  <c:v>200.24994570000001</c:v>
                </c:pt>
                <c:pt idx="1815">
                  <c:v>200.24979630000001</c:v>
                </c:pt>
                <c:pt idx="1816">
                  <c:v>200.2500618</c:v>
                </c:pt>
                <c:pt idx="1817">
                  <c:v>200.25012359999999</c:v>
                </c:pt>
                <c:pt idx="1818">
                  <c:v>200.25021899999999</c:v>
                </c:pt>
                <c:pt idx="1819">
                  <c:v>200.25010649999999</c:v>
                </c:pt>
                <c:pt idx="1820">
                  <c:v>200.25021570000001</c:v>
                </c:pt>
                <c:pt idx="1821">
                  <c:v>200.25032400000001</c:v>
                </c:pt>
                <c:pt idx="1822">
                  <c:v>200.2504596</c:v>
                </c:pt>
                <c:pt idx="1823">
                  <c:v>200.250315</c:v>
                </c:pt>
                <c:pt idx="1824">
                  <c:v>200.25051959999999</c:v>
                </c:pt>
                <c:pt idx="1825">
                  <c:v>200.2506726</c:v>
                </c:pt>
                <c:pt idx="1826">
                  <c:v>200.25028169999999</c:v>
                </c:pt>
                <c:pt idx="1827">
                  <c:v>200.25023250000001</c:v>
                </c:pt>
                <c:pt idx="1828">
                  <c:v>200.25032880000001</c:v>
                </c:pt>
                <c:pt idx="1829">
                  <c:v>200.2502757</c:v>
                </c:pt>
                <c:pt idx="1830">
                  <c:v>200.24972249999999</c:v>
                </c:pt>
                <c:pt idx="1831">
                  <c:v>200.24996580000001</c:v>
                </c:pt>
                <c:pt idx="1832">
                  <c:v>200.25027420000001</c:v>
                </c:pt>
                <c:pt idx="1833">
                  <c:v>200.25037620000001</c:v>
                </c:pt>
                <c:pt idx="1834">
                  <c:v>200.25014189999999</c:v>
                </c:pt>
                <c:pt idx="1835">
                  <c:v>200.24986620000001</c:v>
                </c:pt>
                <c:pt idx="1836">
                  <c:v>200.25012989999999</c:v>
                </c:pt>
                <c:pt idx="1837">
                  <c:v>200.25040799999999</c:v>
                </c:pt>
                <c:pt idx="1838">
                  <c:v>200.2504428</c:v>
                </c:pt>
                <c:pt idx="1839">
                  <c:v>200.25012960000001</c:v>
                </c:pt>
                <c:pt idx="1840">
                  <c:v>200.2503375</c:v>
                </c:pt>
                <c:pt idx="1841">
                  <c:v>200.25045600000001</c:v>
                </c:pt>
                <c:pt idx="1842">
                  <c:v>200.25006569999999</c:v>
                </c:pt>
                <c:pt idx="1843">
                  <c:v>200.25020459999999</c:v>
                </c:pt>
                <c:pt idx="1844">
                  <c:v>200.25023039999999</c:v>
                </c:pt>
                <c:pt idx="1845">
                  <c:v>200.25044339999999</c:v>
                </c:pt>
                <c:pt idx="1846">
                  <c:v>200.2504098</c:v>
                </c:pt>
                <c:pt idx="1847">
                  <c:v>200.25065459999999</c:v>
                </c:pt>
                <c:pt idx="1848">
                  <c:v>200.2505409</c:v>
                </c:pt>
                <c:pt idx="1849">
                  <c:v>200.25027779999999</c:v>
                </c:pt>
                <c:pt idx="1850">
                  <c:v>200.250192</c:v>
                </c:pt>
                <c:pt idx="1851">
                  <c:v>200.24976960000001</c:v>
                </c:pt>
                <c:pt idx="1852">
                  <c:v>200.24992109999999</c:v>
                </c:pt>
                <c:pt idx="1853">
                  <c:v>200.2503624</c:v>
                </c:pt>
                <c:pt idx="1854">
                  <c:v>200.2500144</c:v>
                </c:pt>
                <c:pt idx="1855">
                  <c:v>200.2504869</c:v>
                </c:pt>
                <c:pt idx="1856">
                  <c:v>200.25100470000001</c:v>
                </c:pt>
                <c:pt idx="1857">
                  <c:v>200.25075810000001</c:v>
                </c:pt>
                <c:pt idx="1858">
                  <c:v>200.25065699999999</c:v>
                </c:pt>
                <c:pt idx="1859">
                  <c:v>200.2508115</c:v>
                </c:pt>
                <c:pt idx="1860">
                  <c:v>200.25037800000001</c:v>
                </c:pt>
                <c:pt idx="1861">
                  <c:v>200.25046169999999</c:v>
                </c:pt>
                <c:pt idx="1862">
                  <c:v>200.25048090000001</c:v>
                </c:pt>
                <c:pt idx="1863">
                  <c:v>200.25068669999999</c:v>
                </c:pt>
                <c:pt idx="1864">
                  <c:v>200.25050580000001</c:v>
                </c:pt>
                <c:pt idx="1865">
                  <c:v>200.2504131</c:v>
                </c:pt>
                <c:pt idx="1866">
                  <c:v>200.2504998</c:v>
                </c:pt>
                <c:pt idx="1867">
                  <c:v>200.2498569</c:v>
                </c:pt>
                <c:pt idx="1868">
                  <c:v>200.2500459</c:v>
                </c:pt>
                <c:pt idx="1869">
                  <c:v>200.25052650000001</c:v>
                </c:pt>
                <c:pt idx="1870">
                  <c:v>200.25060329999999</c:v>
                </c:pt>
                <c:pt idx="1871">
                  <c:v>200.25038789999999</c:v>
                </c:pt>
                <c:pt idx="1872">
                  <c:v>200.2504332</c:v>
                </c:pt>
                <c:pt idx="1873">
                  <c:v>200.25072599999999</c:v>
                </c:pt>
                <c:pt idx="1874">
                  <c:v>200.25050970000001</c:v>
                </c:pt>
                <c:pt idx="1875">
                  <c:v>200.25032400000001</c:v>
                </c:pt>
                <c:pt idx="1876">
                  <c:v>200.2503543</c:v>
                </c:pt>
                <c:pt idx="1877">
                  <c:v>200.2505343</c:v>
                </c:pt>
                <c:pt idx="1878">
                  <c:v>200.25071070000001</c:v>
                </c:pt>
                <c:pt idx="1879">
                  <c:v>200.2504146</c:v>
                </c:pt>
                <c:pt idx="1880">
                  <c:v>200.25039899999999</c:v>
                </c:pt>
                <c:pt idx="1881">
                  <c:v>200.25073409999999</c:v>
                </c:pt>
                <c:pt idx="1882">
                  <c:v>200.25046259999999</c:v>
                </c:pt>
                <c:pt idx="1883">
                  <c:v>200.25052980000001</c:v>
                </c:pt>
                <c:pt idx="1884">
                  <c:v>200.2502853</c:v>
                </c:pt>
                <c:pt idx="1885">
                  <c:v>200.25052740000001</c:v>
                </c:pt>
                <c:pt idx="1886">
                  <c:v>200.25054449999999</c:v>
                </c:pt>
                <c:pt idx="1887">
                  <c:v>200.250213</c:v>
                </c:pt>
                <c:pt idx="1888">
                  <c:v>200.2501518</c:v>
                </c:pt>
                <c:pt idx="1889">
                  <c:v>200.25072059999999</c:v>
                </c:pt>
                <c:pt idx="1890">
                  <c:v>200.25019710000001</c:v>
                </c:pt>
                <c:pt idx="1891">
                  <c:v>200.25051089999999</c:v>
                </c:pt>
                <c:pt idx="1892">
                  <c:v>200.25039419999999</c:v>
                </c:pt>
                <c:pt idx="1893">
                  <c:v>200.25028349999999</c:v>
                </c:pt>
                <c:pt idx="1894">
                  <c:v>200.2504998</c:v>
                </c:pt>
                <c:pt idx="1895">
                  <c:v>200.25075000000001</c:v>
                </c:pt>
                <c:pt idx="1896">
                  <c:v>200.25041759999999</c:v>
                </c:pt>
                <c:pt idx="1897">
                  <c:v>200.25010950000001</c:v>
                </c:pt>
                <c:pt idx="1898">
                  <c:v>200.25015479999999</c:v>
                </c:pt>
                <c:pt idx="1899">
                  <c:v>200.25056129999999</c:v>
                </c:pt>
                <c:pt idx="1900">
                  <c:v>200.25039480000001</c:v>
                </c:pt>
                <c:pt idx="1901">
                  <c:v>200.25037259999999</c:v>
                </c:pt>
                <c:pt idx="1902">
                  <c:v>200.2499502</c:v>
                </c:pt>
                <c:pt idx="1903">
                  <c:v>200.25014609999999</c:v>
                </c:pt>
                <c:pt idx="1904">
                  <c:v>200.2505118</c:v>
                </c:pt>
                <c:pt idx="1905">
                  <c:v>200.25064889999999</c:v>
                </c:pt>
                <c:pt idx="1906">
                  <c:v>200.250867</c:v>
                </c:pt>
                <c:pt idx="1907">
                  <c:v>200.25096389999999</c:v>
                </c:pt>
                <c:pt idx="1908">
                  <c:v>200.2504773</c:v>
                </c:pt>
                <c:pt idx="1909">
                  <c:v>200.25062310000001</c:v>
                </c:pt>
                <c:pt idx="1910">
                  <c:v>200.25047699999999</c:v>
                </c:pt>
                <c:pt idx="1911">
                  <c:v>200.25028829999999</c:v>
                </c:pt>
                <c:pt idx="1912">
                  <c:v>200.2503174</c:v>
                </c:pt>
                <c:pt idx="1913">
                  <c:v>200.2500531</c:v>
                </c:pt>
                <c:pt idx="1914">
                  <c:v>200.2502289</c:v>
                </c:pt>
                <c:pt idx="1915">
                  <c:v>200.250441</c:v>
                </c:pt>
                <c:pt idx="1916">
                  <c:v>200.25018779999999</c:v>
                </c:pt>
                <c:pt idx="1917">
                  <c:v>200.25060060000001</c:v>
                </c:pt>
                <c:pt idx="1918">
                  <c:v>200.2502562</c:v>
                </c:pt>
                <c:pt idx="1919">
                  <c:v>200.2502868</c:v>
                </c:pt>
                <c:pt idx="1920">
                  <c:v>200.25057839999999</c:v>
                </c:pt>
                <c:pt idx="1921">
                  <c:v>200.25070439999999</c:v>
                </c:pt>
                <c:pt idx="1922">
                  <c:v>200.25059340000001</c:v>
                </c:pt>
                <c:pt idx="1923">
                  <c:v>200.25044249999999</c:v>
                </c:pt>
                <c:pt idx="1924">
                  <c:v>200.2502307</c:v>
                </c:pt>
                <c:pt idx="1925">
                  <c:v>200.2502451</c:v>
                </c:pt>
                <c:pt idx="1926">
                  <c:v>200.2504725</c:v>
                </c:pt>
                <c:pt idx="1927">
                  <c:v>200.25077880000001</c:v>
                </c:pt>
                <c:pt idx="1928">
                  <c:v>200.2507722</c:v>
                </c:pt>
                <c:pt idx="1929">
                  <c:v>200.2507482</c:v>
                </c:pt>
                <c:pt idx="1930">
                  <c:v>200.25017700000001</c:v>
                </c:pt>
                <c:pt idx="1931">
                  <c:v>200.25033389999999</c:v>
                </c:pt>
                <c:pt idx="1932">
                  <c:v>200.25050039999999</c:v>
                </c:pt>
                <c:pt idx="1933">
                  <c:v>200.25038609999999</c:v>
                </c:pt>
                <c:pt idx="1934">
                  <c:v>200.25016170000001</c:v>
                </c:pt>
                <c:pt idx="1935">
                  <c:v>200.2499565</c:v>
                </c:pt>
                <c:pt idx="1936">
                  <c:v>200.25022559999999</c:v>
                </c:pt>
                <c:pt idx="1937">
                  <c:v>200.25014669999999</c:v>
                </c:pt>
                <c:pt idx="1938">
                  <c:v>200.25041759999999</c:v>
                </c:pt>
                <c:pt idx="1939">
                  <c:v>200.2506492</c:v>
                </c:pt>
                <c:pt idx="1940">
                  <c:v>200.25053460000001</c:v>
                </c:pt>
                <c:pt idx="1941">
                  <c:v>200.25046589999999</c:v>
                </c:pt>
                <c:pt idx="1942">
                  <c:v>200.25090990000001</c:v>
                </c:pt>
                <c:pt idx="1943">
                  <c:v>200.25069540000001</c:v>
                </c:pt>
                <c:pt idx="1944">
                  <c:v>200.25097589999999</c:v>
                </c:pt>
                <c:pt idx="1945">
                  <c:v>200.25045030000001</c:v>
                </c:pt>
                <c:pt idx="1946">
                  <c:v>200.25038430000001</c:v>
                </c:pt>
                <c:pt idx="1947">
                  <c:v>200.25034410000001</c:v>
                </c:pt>
                <c:pt idx="1948">
                  <c:v>200.25041640000001</c:v>
                </c:pt>
                <c:pt idx="1949">
                  <c:v>200.2504485</c:v>
                </c:pt>
                <c:pt idx="1950">
                  <c:v>200.25060479999999</c:v>
                </c:pt>
                <c:pt idx="1951">
                  <c:v>200.2506138</c:v>
                </c:pt>
                <c:pt idx="1952">
                  <c:v>200.25022469999999</c:v>
                </c:pt>
                <c:pt idx="1953">
                  <c:v>200.25044249999999</c:v>
                </c:pt>
                <c:pt idx="1954">
                  <c:v>200.25019409999999</c:v>
                </c:pt>
                <c:pt idx="1955">
                  <c:v>200.25033450000001</c:v>
                </c:pt>
                <c:pt idx="1956">
                  <c:v>200.2503609</c:v>
                </c:pt>
                <c:pt idx="1957">
                  <c:v>200.2507119</c:v>
                </c:pt>
                <c:pt idx="1958">
                  <c:v>200.2505913</c:v>
                </c:pt>
                <c:pt idx="1959">
                  <c:v>200.25012419999999</c:v>
                </c:pt>
                <c:pt idx="1960">
                  <c:v>200.25084240000001</c:v>
                </c:pt>
                <c:pt idx="1961">
                  <c:v>200.25016350000001</c:v>
                </c:pt>
                <c:pt idx="1962">
                  <c:v>200.25048839999999</c:v>
                </c:pt>
                <c:pt idx="1963">
                  <c:v>200.25050429999999</c:v>
                </c:pt>
                <c:pt idx="1964">
                  <c:v>200.25066570000001</c:v>
                </c:pt>
                <c:pt idx="1965">
                  <c:v>200.25091019999999</c:v>
                </c:pt>
                <c:pt idx="1966">
                  <c:v>200.25035130000001</c:v>
                </c:pt>
                <c:pt idx="1967">
                  <c:v>200.25055409999999</c:v>
                </c:pt>
                <c:pt idx="1968">
                  <c:v>200.25057509999999</c:v>
                </c:pt>
                <c:pt idx="1969">
                  <c:v>200.25021810000001</c:v>
                </c:pt>
                <c:pt idx="1970">
                  <c:v>200.2502595</c:v>
                </c:pt>
                <c:pt idx="1971">
                  <c:v>200.25043289999999</c:v>
                </c:pt>
                <c:pt idx="1972">
                  <c:v>200.2503786</c:v>
                </c:pt>
                <c:pt idx="1973">
                  <c:v>200.250393</c:v>
                </c:pt>
                <c:pt idx="1974">
                  <c:v>200.2503375</c:v>
                </c:pt>
                <c:pt idx="1975">
                  <c:v>200.2508895</c:v>
                </c:pt>
                <c:pt idx="1976">
                  <c:v>200.25116009999999</c:v>
                </c:pt>
                <c:pt idx="1977">
                  <c:v>200.250969</c:v>
                </c:pt>
                <c:pt idx="1978">
                  <c:v>200.2511418</c:v>
                </c:pt>
                <c:pt idx="1979">
                  <c:v>200.25072299999999</c:v>
                </c:pt>
                <c:pt idx="1980">
                  <c:v>200.25069300000001</c:v>
                </c:pt>
                <c:pt idx="1981">
                  <c:v>200.25074040000001</c:v>
                </c:pt>
                <c:pt idx="1982">
                  <c:v>200.25053130000001</c:v>
                </c:pt>
                <c:pt idx="1983">
                  <c:v>200.25048870000001</c:v>
                </c:pt>
                <c:pt idx="1984">
                  <c:v>200.2506099</c:v>
                </c:pt>
                <c:pt idx="1985">
                  <c:v>200.2510164</c:v>
                </c:pt>
                <c:pt idx="1986">
                  <c:v>200.25067680000001</c:v>
                </c:pt>
                <c:pt idx="1987">
                  <c:v>200.25083040000001</c:v>
                </c:pt>
                <c:pt idx="1988">
                  <c:v>200.25064649999999</c:v>
                </c:pt>
                <c:pt idx="1989">
                  <c:v>200.25090539999999</c:v>
                </c:pt>
                <c:pt idx="1990">
                  <c:v>200.2504989</c:v>
                </c:pt>
                <c:pt idx="1991">
                  <c:v>200.25062009999999</c:v>
                </c:pt>
                <c:pt idx="1992">
                  <c:v>200.2503576</c:v>
                </c:pt>
                <c:pt idx="1993">
                  <c:v>200.25070109999999</c:v>
                </c:pt>
                <c:pt idx="1994">
                  <c:v>200.2506114</c:v>
                </c:pt>
                <c:pt idx="1995">
                  <c:v>200.2504734</c:v>
                </c:pt>
                <c:pt idx="1996">
                  <c:v>200.25034919999999</c:v>
                </c:pt>
                <c:pt idx="1997">
                  <c:v>200.25035460000001</c:v>
                </c:pt>
                <c:pt idx="1998">
                  <c:v>200.25020280000001</c:v>
                </c:pt>
                <c:pt idx="1999">
                  <c:v>200.2502532</c:v>
                </c:pt>
                <c:pt idx="2000">
                  <c:v>200.25025020000001</c:v>
                </c:pt>
                <c:pt idx="2001">
                  <c:v>200.25066150000001</c:v>
                </c:pt>
                <c:pt idx="2002">
                  <c:v>200.25056129999999</c:v>
                </c:pt>
                <c:pt idx="2003">
                  <c:v>200.2504758</c:v>
                </c:pt>
                <c:pt idx="2004">
                  <c:v>200.2503792</c:v>
                </c:pt>
                <c:pt idx="2005">
                  <c:v>200.25042120000001</c:v>
                </c:pt>
                <c:pt idx="2006">
                  <c:v>200.2503543</c:v>
                </c:pt>
                <c:pt idx="2007">
                  <c:v>200.2500666</c:v>
                </c:pt>
                <c:pt idx="2008">
                  <c:v>200.24993760000001</c:v>
                </c:pt>
                <c:pt idx="2009">
                  <c:v>200.2503246</c:v>
                </c:pt>
                <c:pt idx="2010">
                  <c:v>200.25010950000001</c:v>
                </c:pt>
                <c:pt idx="2011">
                  <c:v>200.25028589999999</c:v>
                </c:pt>
                <c:pt idx="2012">
                  <c:v>200.25041640000001</c:v>
                </c:pt>
                <c:pt idx="2013">
                  <c:v>200.2502082</c:v>
                </c:pt>
                <c:pt idx="2014">
                  <c:v>200.25047910000001</c:v>
                </c:pt>
                <c:pt idx="2015">
                  <c:v>200.25047219999999</c:v>
                </c:pt>
                <c:pt idx="2016">
                  <c:v>200.25034500000001</c:v>
                </c:pt>
                <c:pt idx="2017">
                  <c:v>200.25030749999999</c:v>
                </c:pt>
                <c:pt idx="2018">
                  <c:v>200.25033089999999</c:v>
                </c:pt>
                <c:pt idx="2019">
                  <c:v>200.2503672</c:v>
                </c:pt>
                <c:pt idx="2020">
                  <c:v>200.2501536</c:v>
                </c:pt>
                <c:pt idx="2021">
                  <c:v>200.2502958</c:v>
                </c:pt>
                <c:pt idx="2022">
                  <c:v>200.2504845</c:v>
                </c:pt>
                <c:pt idx="2023">
                  <c:v>200.25061109999999</c:v>
                </c:pt>
                <c:pt idx="2024">
                  <c:v>200.25056069999999</c:v>
                </c:pt>
                <c:pt idx="2025">
                  <c:v>200.25023880000001</c:v>
                </c:pt>
                <c:pt idx="2026">
                  <c:v>200.25009</c:v>
                </c:pt>
                <c:pt idx="2027">
                  <c:v>200.25034110000001</c:v>
                </c:pt>
                <c:pt idx="2028">
                  <c:v>200.2505319</c:v>
                </c:pt>
                <c:pt idx="2029">
                  <c:v>200.25054059999999</c:v>
                </c:pt>
                <c:pt idx="2030">
                  <c:v>200.25074549999999</c:v>
                </c:pt>
                <c:pt idx="2031">
                  <c:v>200.25099359999999</c:v>
                </c:pt>
                <c:pt idx="2032">
                  <c:v>200.25056939999999</c:v>
                </c:pt>
                <c:pt idx="2033">
                  <c:v>200.2505094</c:v>
                </c:pt>
                <c:pt idx="2034">
                  <c:v>200.25058949999999</c:v>
                </c:pt>
                <c:pt idx="2035">
                  <c:v>200.25080489999999</c:v>
                </c:pt>
                <c:pt idx="2036">
                  <c:v>200.25082499999999</c:v>
                </c:pt>
                <c:pt idx="2037">
                  <c:v>200.25046649999999</c:v>
                </c:pt>
                <c:pt idx="2038">
                  <c:v>200.250585</c:v>
                </c:pt>
                <c:pt idx="2039">
                  <c:v>200.2509024</c:v>
                </c:pt>
                <c:pt idx="2040">
                  <c:v>200.25084240000001</c:v>
                </c:pt>
                <c:pt idx="2041">
                  <c:v>200.250294</c:v>
                </c:pt>
                <c:pt idx="2042">
                  <c:v>200.25012480000001</c:v>
                </c:pt>
                <c:pt idx="2043">
                  <c:v>200.2502805</c:v>
                </c:pt>
                <c:pt idx="2044">
                  <c:v>200.25046380000001</c:v>
                </c:pt>
                <c:pt idx="2045">
                  <c:v>200.25051690000001</c:v>
                </c:pt>
                <c:pt idx="2046">
                  <c:v>200.25045119999999</c:v>
                </c:pt>
                <c:pt idx="2047">
                  <c:v>200.2502757</c:v>
                </c:pt>
                <c:pt idx="2048">
                  <c:v>200.25040859999999</c:v>
                </c:pt>
                <c:pt idx="2049">
                  <c:v>200.2503261</c:v>
                </c:pt>
                <c:pt idx="2050">
                  <c:v>200.2501881</c:v>
                </c:pt>
                <c:pt idx="2051">
                  <c:v>200.2504161</c:v>
                </c:pt>
                <c:pt idx="2052">
                  <c:v>200.25018449999999</c:v>
                </c:pt>
                <c:pt idx="2053">
                  <c:v>200.25006089999999</c:v>
                </c:pt>
                <c:pt idx="2054">
                  <c:v>200.25021419999999</c:v>
                </c:pt>
                <c:pt idx="2055">
                  <c:v>200.25007590000001</c:v>
                </c:pt>
                <c:pt idx="2056">
                  <c:v>200.25028019999999</c:v>
                </c:pt>
                <c:pt idx="2057">
                  <c:v>200.2502427</c:v>
                </c:pt>
                <c:pt idx="2058">
                  <c:v>200.25045030000001</c:v>
                </c:pt>
                <c:pt idx="2059">
                  <c:v>200.25031770000001</c:v>
                </c:pt>
                <c:pt idx="2060">
                  <c:v>200.250642</c:v>
                </c:pt>
                <c:pt idx="2061">
                  <c:v>200.25047670000001</c:v>
                </c:pt>
                <c:pt idx="2062">
                  <c:v>200.2504797</c:v>
                </c:pt>
                <c:pt idx="2063">
                  <c:v>200.25085920000001</c:v>
                </c:pt>
                <c:pt idx="2064">
                  <c:v>200.2507803</c:v>
                </c:pt>
                <c:pt idx="2065">
                  <c:v>200.2508469</c:v>
                </c:pt>
                <c:pt idx="2066">
                  <c:v>200.25046320000001</c:v>
                </c:pt>
                <c:pt idx="2067">
                  <c:v>200.2505496</c:v>
                </c:pt>
                <c:pt idx="2068">
                  <c:v>200.25006629999999</c:v>
                </c:pt>
                <c:pt idx="2069">
                  <c:v>200.25036779999999</c:v>
                </c:pt>
                <c:pt idx="2070">
                  <c:v>200.250159</c:v>
                </c:pt>
                <c:pt idx="2071">
                  <c:v>200.25058709999999</c:v>
                </c:pt>
                <c:pt idx="2072">
                  <c:v>200.25033780000001</c:v>
                </c:pt>
                <c:pt idx="2073">
                  <c:v>200.25003090000001</c:v>
                </c:pt>
                <c:pt idx="2074">
                  <c:v>200.25036660000001</c:v>
                </c:pt>
                <c:pt idx="2075">
                  <c:v>200.25037349999999</c:v>
                </c:pt>
                <c:pt idx="2076">
                  <c:v>200.25049619999999</c:v>
                </c:pt>
                <c:pt idx="2077">
                  <c:v>200.2501365</c:v>
                </c:pt>
                <c:pt idx="2078">
                  <c:v>200.25009600000001</c:v>
                </c:pt>
                <c:pt idx="2079">
                  <c:v>200.2506783</c:v>
                </c:pt>
                <c:pt idx="2080">
                  <c:v>200.25067319999999</c:v>
                </c:pt>
                <c:pt idx="2081">
                  <c:v>200.2503237</c:v>
                </c:pt>
                <c:pt idx="2082">
                  <c:v>200.2504203</c:v>
                </c:pt>
                <c:pt idx="2083">
                  <c:v>200.2501737</c:v>
                </c:pt>
                <c:pt idx="2084">
                  <c:v>200.25073649999999</c:v>
                </c:pt>
                <c:pt idx="2085">
                  <c:v>200.2503213</c:v>
                </c:pt>
                <c:pt idx="2086">
                  <c:v>200.2500435</c:v>
                </c:pt>
                <c:pt idx="2087">
                  <c:v>200.25005609999999</c:v>
                </c:pt>
                <c:pt idx="2088">
                  <c:v>200.2503801</c:v>
                </c:pt>
                <c:pt idx="2089">
                  <c:v>200.25081209999999</c:v>
                </c:pt>
                <c:pt idx="2090">
                  <c:v>200.2508766</c:v>
                </c:pt>
                <c:pt idx="2091">
                  <c:v>200.25062399999999</c:v>
                </c:pt>
                <c:pt idx="2092">
                  <c:v>200.2505778</c:v>
                </c:pt>
                <c:pt idx="2093">
                  <c:v>200.25057720000001</c:v>
                </c:pt>
                <c:pt idx="2094">
                  <c:v>200.25054209999999</c:v>
                </c:pt>
                <c:pt idx="2095">
                  <c:v>200.25025350000001</c:v>
                </c:pt>
                <c:pt idx="2096">
                  <c:v>200.25077640000001</c:v>
                </c:pt>
                <c:pt idx="2097">
                  <c:v>200.2507359</c:v>
                </c:pt>
                <c:pt idx="2098">
                  <c:v>200.25062399999999</c:v>
                </c:pt>
                <c:pt idx="2099">
                  <c:v>200.2506324</c:v>
                </c:pt>
                <c:pt idx="2100">
                  <c:v>200.25053130000001</c:v>
                </c:pt>
                <c:pt idx="2101">
                  <c:v>200.25054209999999</c:v>
                </c:pt>
                <c:pt idx="2102">
                  <c:v>200.25060120000001</c:v>
                </c:pt>
                <c:pt idx="2103">
                  <c:v>200.25055950000001</c:v>
                </c:pt>
                <c:pt idx="2104">
                  <c:v>200.25063510000001</c:v>
                </c:pt>
                <c:pt idx="2105">
                  <c:v>200.25061109999999</c:v>
                </c:pt>
                <c:pt idx="2106">
                  <c:v>200.2500498</c:v>
                </c:pt>
                <c:pt idx="2107">
                  <c:v>200.2502811</c:v>
                </c:pt>
                <c:pt idx="2108">
                  <c:v>200.25003240000001</c:v>
                </c:pt>
                <c:pt idx="2109">
                  <c:v>200.25055620000001</c:v>
                </c:pt>
                <c:pt idx="2110">
                  <c:v>200.25038609999999</c:v>
                </c:pt>
                <c:pt idx="2111">
                  <c:v>200.2500498</c:v>
                </c:pt>
                <c:pt idx="2112">
                  <c:v>200.2503336</c:v>
                </c:pt>
                <c:pt idx="2113">
                  <c:v>200.2502691</c:v>
                </c:pt>
                <c:pt idx="2114">
                  <c:v>200.2503255</c:v>
                </c:pt>
                <c:pt idx="2115">
                  <c:v>200.2502235</c:v>
                </c:pt>
                <c:pt idx="2116">
                  <c:v>200.24994720000001</c:v>
                </c:pt>
                <c:pt idx="2117">
                  <c:v>200.25021509999999</c:v>
                </c:pt>
                <c:pt idx="2118">
                  <c:v>200.24991869999999</c:v>
                </c:pt>
                <c:pt idx="2119">
                  <c:v>200.24999220000001</c:v>
                </c:pt>
                <c:pt idx="2120">
                  <c:v>200.25008579999999</c:v>
                </c:pt>
                <c:pt idx="2121">
                  <c:v>200.2499913</c:v>
                </c:pt>
                <c:pt idx="2122">
                  <c:v>200.250123</c:v>
                </c:pt>
                <c:pt idx="2123">
                  <c:v>200.2502121</c:v>
                </c:pt>
                <c:pt idx="2124">
                  <c:v>200.2505553</c:v>
                </c:pt>
                <c:pt idx="2125">
                  <c:v>200.25036779999999</c:v>
                </c:pt>
                <c:pt idx="2126">
                  <c:v>200.25042149999999</c:v>
                </c:pt>
                <c:pt idx="2127">
                  <c:v>200.2508157</c:v>
                </c:pt>
                <c:pt idx="2128">
                  <c:v>200.2502403</c:v>
                </c:pt>
                <c:pt idx="2129">
                  <c:v>200.2503633</c:v>
                </c:pt>
                <c:pt idx="2130">
                  <c:v>200.25034740000001</c:v>
                </c:pt>
                <c:pt idx="2131">
                  <c:v>200.25037829999999</c:v>
                </c:pt>
                <c:pt idx="2132">
                  <c:v>200.25072510000001</c:v>
                </c:pt>
                <c:pt idx="2133">
                  <c:v>200.2508148</c:v>
                </c:pt>
                <c:pt idx="2134">
                  <c:v>200.25037589999999</c:v>
                </c:pt>
                <c:pt idx="2135">
                  <c:v>200.2501896</c:v>
                </c:pt>
                <c:pt idx="2136">
                  <c:v>200.25053339999999</c:v>
                </c:pt>
                <c:pt idx="2137">
                  <c:v>200.25068279999999</c:v>
                </c:pt>
                <c:pt idx="2138">
                  <c:v>200.25076469999999</c:v>
                </c:pt>
                <c:pt idx="2139">
                  <c:v>200.2505166</c:v>
                </c:pt>
                <c:pt idx="2140">
                  <c:v>200.25065430000001</c:v>
                </c:pt>
                <c:pt idx="2141">
                  <c:v>200.25067469999999</c:v>
                </c:pt>
                <c:pt idx="2142">
                  <c:v>200.2506966</c:v>
                </c:pt>
                <c:pt idx="2143">
                  <c:v>200.2504845</c:v>
                </c:pt>
                <c:pt idx="2144">
                  <c:v>200.2504974</c:v>
                </c:pt>
                <c:pt idx="2145">
                  <c:v>200.25022469999999</c:v>
                </c:pt>
                <c:pt idx="2146">
                  <c:v>200.2503165</c:v>
                </c:pt>
                <c:pt idx="2147">
                  <c:v>200.2507482</c:v>
                </c:pt>
                <c:pt idx="2148">
                  <c:v>200.2505778</c:v>
                </c:pt>
                <c:pt idx="2149">
                  <c:v>200.2502466</c:v>
                </c:pt>
                <c:pt idx="2150">
                  <c:v>200.2501053</c:v>
                </c:pt>
                <c:pt idx="2151">
                  <c:v>200.25050580000001</c:v>
                </c:pt>
                <c:pt idx="2152">
                  <c:v>200.25046800000001</c:v>
                </c:pt>
                <c:pt idx="2153">
                  <c:v>200.25065219999999</c:v>
                </c:pt>
                <c:pt idx="2154">
                  <c:v>200.250732</c:v>
                </c:pt>
                <c:pt idx="2155">
                  <c:v>200.250528</c:v>
                </c:pt>
                <c:pt idx="2156">
                  <c:v>200.25076050000001</c:v>
                </c:pt>
                <c:pt idx="2157">
                  <c:v>200.25111329999999</c:v>
                </c:pt>
                <c:pt idx="2158">
                  <c:v>200.25060869999999</c:v>
                </c:pt>
                <c:pt idx="2159">
                  <c:v>200.25082860000001</c:v>
                </c:pt>
                <c:pt idx="2160">
                  <c:v>200.25059880000001</c:v>
                </c:pt>
                <c:pt idx="2161">
                  <c:v>200.25081929999999</c:v>
                </c:pt>
                <c:pt idx="2162">
                  <c:v>200.2505214</c:v>
                </c:pt>
                <c:pt idx="2163">
                  <c:v>200.25036510000001</c:v>
                </c:pt>
                <c:pt idx="2164">
                  <c:v>200.2504533</c:v>
                </c:pt>
                <c:pt idx="2165">
                  <c:v>200.2506765</c:v>
                </c:pt>
                <c:pt idx="2166">
                  <c:v>200.2505031</c:v>
                </c:pt>
                <c:pt idx="2167">
                  <c:v>200.2501221</c:v>
                </c:pt>
                <c:pt idx="2168">
                  <c:v>200.25008310000001</c:v>
                </c:pt>
                <c:pt idx="2169">
                  <c:v>200.25023160000001</c:v>
                </c:pt>
                <c:pt idx="2170">
                  <c:v>200.25059970000001</c:v>
                </c:pt>
                <c:pt idx="2171">
                  <c:v>200.25033120000001</c:v>
                </c:pt>
                <c:pt idx="2172">
                  <c:v>200.2502049</c:v>
                </c:pt>
                <c:pt idx="2173">
                  <c:v>200.25042149999999</c:v>
                </c:pt>
                <c:pt idx="2174">
                  <c:v>200.25045750000001</c:v>
                </c:pt>
                <c:pt idx="2175">
                  <c:v>200.2506027</c:v>
                </c:pt>
                <c:pt idx="2176">
                  <c:v>200.25028979999999</c:v>
                </c:pt>
                <c:pt idx="2177">
                  <c:v>200.2509531</c:v>
                </c:pt>
                <c:pt idx="2178">
                  <c:v>200.25029280000001</c:v>
                </c:pt>
                <c:pt idx="2179">
                  <c:v>200.25036929999999</c:v>
                </c:pt>
                <c:pt idx="2180">
                  <c:v>200.2505118</c:v>
                </c:pt>
                <c:pt idx="2181">
                  <c:v>200.2506243</c:v>
                </c:pt>
                <c:pt idx="2182">
                  <c:v>200.2501479</c:v>
                </c:pt>
                <c:pt idx="2183">
                  <c:v>200.25023730000001</c:v>
                </c:pt>
                <c:pt idx="2184">
                  <c:v>200.250474</c:v>
                </c:pt>
                <c:pt idx="2185">
                  <c:v>200.25034980000001</c:v>
                </c:pt>
                <c:pt idx="2186">
                  <c:v>200.2503858</c:v>
                </c:pt>
                <c:pt idx="2187">
                  <c:v>200.25043199999999</c:v>
                </c:pt>
                <c:pt idx="2188">
                  <c:v>200.25046320000001</c:v>
                </c:pt>
                <c:pt idx="2189">
                  <c:v>200.2499808</c:v>
                </c:pt>
                <c:pt idx="2190">
                  <c:v>200.25011129999999</c:v>
                </c:pt>
                <c:pt idx="2191">
                  <c:v>200.2504242</c:v>
                </c:pt>
                <c:pt idx="2192">
                  <c:v>200.25027779999999</c:v>
                </c:pt>
                <c:pt idx="2193">
                  <c:v>200.25032880000001</c:v>
                </c:pt>
                <c:pt idx="2194">
                  <c:v>200.25063030000001</c:v>
                </c:pt>
                <c:pt idx="2195">
                  <c:v>200.25043740000001</c:v>
                </c:pt>
                <c:pt idx="2196">
                  <c:v>200.250381</c:v>
                </c:pt>
                <c:pt idx="2197">
                  <c:v>200.24962199999999</c:v>
                </c:pt>
                <c:pt idx="2198">
                  <c:v>200.2497894</c:v>
                </c:pt>
                <c:pt idx="2199">
                  <c:v>200.25014999999999</c:v>
                </c:pt>
                <c:pt idx="2200">
                  <c:v>200.2504935</c:v>
                </c:pt>
                <c:pt idx="2201">
                  <c:v>200.25010889999999</c:v>
                </c:pt>
                <c:pt idx="2202">
                  <c:v>200.2503561</c:v>
                </c:pt>
                <c:pt idx="2203">
                  <c:v>200.25028230000001</c:v>
                </c:pt>
                <c:pt idx="2204">
                  <c:v>200.2506807</c:v>
                </c:pt>
                <c:pt idx="2205">
                  <c:v>200.25016830000001</c:v>
                </c:pt>
                <c:pt idx="2206">
                  <c:v>200.25053070000001</c:v>
                </c:pt>
                <c:pt idx="2207">
                  <c:v>200.2505046</c:v>
                </c:pt>
                <c:pt idx="2208">
                  <c:v>200.25018420000001</c:v>
                </c:pt>
                <c:pt idx="2209">
                  <c:v>200.25032279999999</c:v>
                </c:pt>
                <c:pt idx="2210">
                  <c:v>200.2502307</c:v>
                </c:pt>
                <c:pt idx="2211">
                  <c:v>200.2501044</c:v>
                </c:pt>
                <c:pt idx="2212">
                  <c:v>200.25036209999999</c:v>
                </c:pt>
                <c:pt idx="2213">
                  <c:v>200.24985179999999</c:v>
                </c:pt>
                <c:pt idx="2214">
                  <c:v>200.25047760000001</c:v>
                </c:pt>
                <c:pt idx="2215">
                  <c:v>200.2500804</c:v>
                </c:pt>
                <c:pt idx="2216">
                  <c:v>200.25057240000001</c:v>
                </c:pt>
                <c:pt idx="2217">
                  <c:v>200.25021150000001</c:v>
                </c:pt>
                <c:pt idx="2218">
                  <c:v>200.2499133</c:v>
                </c:pt>
                <c:pt idx="2219">
                  <c:v>200.2502715</c:v>
                </c:pt>
                <c:pt idx="2220">
                  <c:v>200.25033690000001</c:v>
                </c:pt>
                <c:pt idx="2221">
                  <c:v>200.25053370000001</c:v>
                </c:pt>
                <c:pt idx="2222">
                  <c:v>200.2501164</c:v>
                </c:pt>
                <c:pt idx="2223">
                  <c:v>200.250024</c:v>
                </c:pt>
                <c:pt idx="2224">
                  <c:v>200.25039480000001</c:v>
                </c:pt>
                <c:pt idx="2225">
                  <c:v>200.25061980000001</c:v>
                </c:pt>
                <c:pt idx="2226">
                  <c:v>200.25059519999999</c:v>
                </c:pt>
                <c:pt idx="2227">
                  <c:v>200.25052740000001</c:v>
                </c:pt>
                <c:pt idx="2228">
                  <c:v>200.2502418</c:v>
                </c:pt>
                <c:pt idx="2229">
                  <c:v>200.25019080000001</c:v>
                </c:pt>
                <c:pt idx="2230">
                  <c:v>200.2501839</c:v>
                </c:pt>
                <c:pt idx="2231">
                  <c:v>200.25052350000001</c:v>
                </c:pt>
                <c:pt idx="2232">
                  <c:v>200.25046829999999</c:v>
                </c:pt>
                <c:pt idx="2233">
                  <c:v>200.25079410000001</c:v>
                </c:pt>
                <c:pt idx="2234">
                  <c:v>200.2505424</c:v>
                </c:pt>
                <c:pt idx="2235">
                  <c:v>200.2506837</c:v>
                </c:pt>
                <c:pt idx="2236">
                  <c:v>200.25045539999999</c:v>
                </c:pt>
                <c:pt idx="2237">
                  <c:v>200.25028140000001</c:v>
                </c:pt>
                <c:pt idx="2238">
                  <c:v>200.25061500000001</c:v>
                </c:pt>
                <c:pt idx="2239">
                  <c:v>200.25046470000001</c:v>
                </c:pt>
                <c:pt idx="2240">
                  <c:v>200.2507257</c:v>
                </c:pt>
                <c:pt idx="2241">
                  <c:v>200.2502925</c:v>
                </c:pt>
                <c:pt idx="2242">
                  <c:v>200.25037080000001</c:v>
                </c:pt>
                <c:pt idx="2243">
                  <c:v>200.25078869999999</c:v>
                </c:pt>
                <c:pt idx="2244">
                  <c:v>200.2502283</c:v>
                </c:pt>
                <c:pt idx="2245">
                  <c:v>200.25038309999999</c:v>
                </c:pt>
                <c:pt idx="2246">
                  <c:v>200.25070650000001</c:v>
                </c:pt>
                <c:pt idx="2247">
                  <c:v>200.25062969999999</c:v>
                </c:pt>
                <c:pt idx="2248">
                  <c:v>200.25076709999999</c:v>
                </c:pt>
                <c:pt idx="2249">
                  <c:v>200.2507617</c:v>
                </c:pt>
                <c:pt idx="2250">
                  <c:v>200.250573</c:v>
                </c:pt>
                <c:pt idx="2251">
                  <c:v>200.25112680000001</c:v>
                </c:pt>
                <c:pt idx="2252">
                  <c:v>200.25086160000001</c:v>
                </c:pt>
                <c:pt idx="2253">
                  <c:v>200.25058559999999</c:v>
                </c:pt>
                <c:pt idx="2254">
                  <c:v>200.25099779999999</c:v>
                </c:pt>
                <c:pt idx="2255">
                  <c:v>200.25093390000001</c:v>
                </c:pt>
                <c:pt idx="2256">
                  <c:v>200.2505625</c:v>
                </c:pt>
                <c:pt idx="2257">
                  <c:v>200.2505979</c:v>
                </c:pt>
                <c:pt idx="2258">
                  <c:v>200.25061830000001</c:v>
                </c:pt>
                <c:pt idx="2259">
                  <c:v>200.2501656</c:v>
                </c:pt>
                <c:pt idx="2260">
                  <c:v>200.2507473</c:v>
                </c:pt>
                <c:pt idx="2261">
                  <c:v>200.2506813</c:v>
                </c:pt>
                <c:pt idx="2262">
                  <c:v>200.25063030000001</c:v>
                </c:pt>
                <c:pt idx="2263">
                  <c:v>200.25028470000001</c:v>
                </c:pt>
                <c:pt idx="2264">
                  <c:v>200.25020910000001</c:v>
                </c:pt>
                <c:pt idx="2265">
                  <c:v>200.25065129999999</c:v>
                </c:pt>
                <c:pt idx="2266">
                  <c:v>200.25077970000001</c:v>
                </c:pt>
                <c:pt idx="2267">
                  <c:v>200.25088529999999</c:v>
                </c:pt>
                <c:pt idx="2268">
                  <c:v>200.2508607</c:v>
                </c:pt>
                <c:pt idx="2269">
                  <c:v>200.25022290000001</c:v>
                </c:pt>
                <c:pt idx="2270">
                  <c:v>200.2505745</c:v>
                </c:pt>
                <c:pt idx="2271">
                  <c:v>200.25064739999999</c:v>
                </c:pt>
                <c:pt idx="2272">
                  <c:v>200.2506285</c:v>
                </c:pt>
                <c:pt idx="2273">
                  <c:v>200.25032669999999</c:v>
                </c:pt>
                <c:pt idx="2274">
                  <c:v>200.25056699999999</c:v>
                </c:pt>
                <c:pt idx="2275">
                  <c:v>200.25048630000001</c:v>
                </c:pt>
                <c:pt idx="2276">
                  <c:v>200.2505424</c:v>
                </c:pt>
                <c:pt idx="2277">
                  <c:v>200.24998529999999</c:v>
                </c:pt>
                <c:pt idx="2278">
                  <c:v>200.25050580000001</c:v>
                </c:pt>
                <c:pt idx="2279">
                  <c:v>200.25067079999999</c:v>
                </c:pt>
                <c:pt idx="2280">
                  <c:v>200.25060149999999</c:v>
                </c:pt>
                <c:pt idx="2281">
                  <c:v>200.2507512</c:v>
                </c:pt>
                <c:pt idx="2282">
                  <c:v>200.250561</c:v>
                </c:pt>
                <c:pt idx="2283">
                  <c:v>200.25038309999999</c:v>
                </c:pt>
                <c:pt idx="2284">
                  <c:v>200.2508043</c:v>
                </c:pt>
                <c:pt idx="2285">
                  <c:v>200.25030960000001</c:v>
                </c:pt>
                <c:pt idx="2286">
                  <c:v>200.25013530000001</c:v>
                </c:pt>
                <c:pt idx="2287">
                  <c:v>200.250381</c:v>
                </c:pt>
                <c:pt idx="2288">
                  <c:v>200.2503624</c:v>
                </c:pt>
                <c:pt idx="2289">
                  <c:v>200.25071819999999</c:v>
                </c:pt>
                <c:pt idx="2290">
                  <c:v>200.25042089999999</c:v>
                </c:pt>
                <c:pt idx="2291">
                  <c:v>200.250621</c:v>
                </c:pt>
                <c:pt idx="2292">
                  <c:v>200.25058530000001</c:v>
                </c:pt>
                <c:pt idx="2293">
                  <c:v>200.25051239999999</c:v>
                </c:pt>
                <c:pt idx="2294">
                  <c:v>200.25028259999999</c:v>
                </c:pt>
                <c:pt idx="2295">
                  <c:v>200.2500804</c:v>
                </c:pt>
                <c:pt idx="2296">
                  <c:v>200.25021810000001</c:v>
                </c:pt>
                <c:pt idx="2297">
                  <c:v>200.2502547</c:v>
                </c:pt>
                <c:pt idx="2298">
                  <c:v>200.25022290000001</c:v>
                </c:pt>
                <c:pt idx="2299">
                  <c:v>200.2500861</c:v>
                </c:pt>
                <c:pt idx="2300">
                  <c:v>200.25022770000001</c:v>
                </c:pt>
                <c:pt idx="2301">
                  <c:v>200.2500723</c:v>
                </c:pt>
                <c:pt idx="2302">
                  <c:v>200.2500297</c:v>
                </c:pt>
                <c:pt idx="2303">
                  <c:v>200.2498554</c:v>
                </c:pt>
                <c:pt idx="2304">
                  <c:v>200.2503213</c:v>
                </c:pt>
                <c:pt idx="2305">
                  <c:v>200.2504251</c:v>
                </c:pt>
                <c:pt idx="2306">
                  <c:v>200.2506597</c:v>
                </c:pt>
                <c:pt idx="2307">
                  <c:v>200.25052830000001</c:v>
                </c:pt>
                <c:pt idx="2308">
                  <c:v>200.25023010000001</c:v>
                </c:pt>
                <c:pt idx="2309">
                  <c:v>200.25027420000001</c:v>
                </c:pt>
                <c:pt idx="2310">
                  <c:v>200.25018660000001</c:v>
                </c:pt>
                <c:pt idx="2311">
                  <c:v>200.2507737</c:v>
                </c:pt>
                <c:pt idx="2312">
                  <c:v>200.25023010000001</c:v>
                </c:pt>
                <c:pt idx="2313">
                  <c:v>200.25040139999999</c:v>
                </c:pt>
                <c:pt idx="2314">
                  <c:v>200.25021269999999</c:v>
                </c:pt>
                <c:pt idx="2315">
                  <c:v>200.25025980000001</c:v>
                </c:pt>
                <c:pt idx="2316">
                  <c:v>200.25032250000001</c:v>
                </c:pt>
                <c:pt idx="2317">
                  <c:v>200.25022440000001</c:v>
                </c:pt>
                <c:pt idx="2318">
                  <c:v>200.25018209999999</c:v>
                </c:pt>
                <c:pt idx="2319">
                  <c:v>200.25029850000001</c:v>
                </c:pt>
                <c:pt idx="2320">
                  <c:v>200.25037889999999</c:v>
                </c:pt>
                <c:pt idx="2321">
                  <c:v>200.25048480000001</c:v>
                </c:pt>
                <c:pt idx="2322">
                  <c:v>200.25080489999999</c:v>
                </c:pt>
                <c:pt idx="2323">
                  <c:v>200.25016769999999</c:v>
                </c:pt>
                <c:pt idx="2324">
                  <c:v>200.2502934</c:v>
                </c:pt>
                <c:pt idx="2325">
                  <c:v>200.25029430000001</c:v>
                </c:pt>
                <c:pt idx="2326">
                  <c:v>200.2502763</c:v>
                </c:pt>
                <c:pt idx="2327">
                  <c:v>200.25048509999999</c:v>
                </c:pt>
                <c:pt idx="2328">
                  <c:v>200.25058799999999</c:v>
                </c:pt>
                <c:pt idx="2329">
                  <c:v>200.25094319999999</c:v>
                </c:pt>
                <c:pt idx="2330">
                  <c:v>200.25065760000001</c:v>
                </c:pt>
                <c:pt idx="2331">
                  <c:v>200.25077400000001</c:v>
                </c:pt>
                <c:pt idx="2332">
                  <c:v>200.2508148</c:v>
                </c:pt>
                <c:pt idx="2333">
                  <c:v>200.25104279999999</c:v>
                </c:pt>
                <c:pt idx="2334">
                  <c:v>200.25111179999999</c:v>
                </c:pt>
                <c:pt idx="2335">
                  <c:v>200.25069959999999</c:v>
                </c:pt>
                <c:pt idx="2336">
                  <c:v>200.25126420000001</c:v>
                </c:pt>
                <c:pt idx="2337">
                  <c:v>200.2512318</c:v>
                </c:pt>
                <c:pt idx="2338">
                  <c:v>200.25121799999999</c:v>
                </c:pt>
                <c:pt idx="2339">
                  <c:v>200.25077519999999</c:v>
                </c:pt>
                <c:pt idx="2340">
                  <c:v>200.25093480000001</c:v>
                </c:pt>
                <c:pt idx="2341">
                  <c:v>200.25086160000001</c:v>
                </c:pt>
                <c:pt idx="2342">
                  <c:v>200.25149279999999</c:v>
                </c:pt>
                <c:pt idx="2343">
                  <c:v>200.25075029999999</c:v>
                </c:pt>
                <c:pt idx="2344">
                  <c:v>200.2511523</c:v>
                </c:pt>
                <c:pt idx="2345">
                  <c:v>200.2509555</c:v>
                </c:pt>
                <c:pt idx="2346">
                  <c:v>200.25101549999999</c:v>
                </c:pt>
                <c:pt idx="2347">
                  <c:v>200.25080610000001</c:v>
                </c:pt>
                <c:pt idx="2348">
                  <c:v>200.2505256</c:v>
                </c:pt>
                <c:pt idx="2349">
                  <c:v>200.25096600000001</c:v>
                </c:pt>
                <c:pt idx="2350">
                  <c:v>200.25069389999999</c:v>
                </c:pt>
                <c:pt idx="2351">
                  <c:v>200.2507593</c:v>
                </c:pt>
                <c:pt idx="2352">
                  <c:v>200.25066899999999</c:v>
                </c:pt>
                <c:pt idx="2353">
                  <c:v>200.2506324</c:v>
                </c:pt>
                <c:pt idx="2354">
                  <c:v>200.25115049999999</c:v>
                </c:pt>
                <c:pt idx="2355">
                  <c:v>200.25058229999999</c:v>
                </c:pt>
                <c:pt idx="2356">
                  <c:v>200.25065699999999</c:v>
                </c:pt>
                <c:pt idx="2357">
                  <c:v>200.2504404</c:v>
                </c:pt>
                <c:pt idx="2358">
                  <c:v>200.2509063</c:v>
                </c:pt>
                <c:pt idx="2359">
                  <c:v>200.25086730000001</c:v>
                </c:pt>
                <c:pt idx="2360">
                  <c:v>200.2507545</c:v>
                </c:pt>
                <c:pt idx="2361">
                  <c:v>200.2510389</c:v>
                </c:pt>
                <c:pt idx="2362">
                  <c:v>200.2506783</c:v>
                </c:pt>
                <c:pt idx="2363">
                  <c:v>200.2505007</c:v>
                </c:pt>
                <c:pt idx="2364">
                  <c:v>200.2505577</c:v>
                </c:pt>
                <c:pt idx="2365">
                  <c:v>200.25060869999999</c:v>
                </c:pt>
                <c:pt idx="2366">
                  <c:v>200.25063510000001</c:v>
                </c:pt>
                <c:pt idx="2367">
                  <c:v>200.25034650000001</c:v>
                </c:pt>
                <c:pt idx="2368">
                  <c:v>200.25051809999999</c:v>
                </c:pt>
                <c:pt idx="2369">
                  <c:v>200.25023730000001</c:v>
                </c:pt>
                <c:pt idx="2370">
                  <c:v>200.24976599999999</c:v>
                </c:pt>
                <c:pt idx="2371">
                  <c:v>200.2507938</c:v>
                </c:pt>
                <c:pt idx="2372">
                  <c:v>200.2508181</c:v>
                </c:pt>
                <c:pt idx="2373">
                  <c:v>200.25098249999999</c:v>
                </c:pt>
                <c:pt idx="2374">
                  <c:v>200.2508043</c:v>
                </c:pt>
                <c:pt idx="2375">
                  <c:v>200.25034919999999</c:v>
                </c:pt>
                <c:pt idx="2376">
                  <c:v>200.25035370000001</c:v>
                </c:pt>
                <c:pt idx="2377">
                  <c:v>200.2504251</c:v>
                </c:pt>
                <c:pt idx="2378">
                  <c:v>200.2505937</c:v>
                </c:pt>
                <c:pt idx="2379">
                  <c:v>200.2503447</c:v>
                </c:pt>
                <c:pt idx="2380">
                  <c:v>200.2506693</c:v>
                </c:pt>
                <c:pt idx="2381">
                  <c:v>200.25088529999999</c:v>
                </c:pt>
                <c:pt idx="2382">
                  <c:v>200.25058799999999</c:v>
                </c:pt>
                <c:pt idx="2383">
                  <c:v>200.2509474</c:v>
                </c:pt>
                <c:pt idx="2384">
                  <c:v>200.2511001</c:v>
                </c:pt>
                <c:pt idx="2385">
                  <c:v>200.2508205</c:v>
                </c:pt>
                <c:pt idx="2386">
                  <c:v>200.25058770000001</c:v>
                </c:pt>
                <c:pt idx="2387">
                  <c:v>200.2506525</c:v>
                </c:pt>
                <c:pt idx="2388">
                  <c:v>200.25093810000001</c:v>
                </c:pt>
                <c:pt idx="2389">
                  <c:v>200.25069479999999</c:v>
                </c:pt>
                <c:pt idx="2390">
                  <c:v>200.25062070000001</c:v>
                </c:pt>
                <c:pt idx="2391">
                  <c:v>200.25085229999999</c:v>
                </c:pt>
                <c:pt idx="2392">
                  <c:v>200.25082860000001</c:v>
                </c:pt>
                <c:pt idx="2393">
                  <c:v>200.2507761</c:v>
                </c:pt>
                <c:pt idx="2394">
                  <c:v>200.25033149999999</c:v>
                </c:pt>
                <c:pt idx="2395">
                  <c:v>200.25078300000001</c:v>
                </c:pt>
                <c:pt idx="2396">
                  <c:v>200.2507689</c:v>
                </c:pt>
                <c:pt idx="2397">
                  <c:v>200.25029670000001</c:v>
                </c:pt>
                <c:pt idx="2398">
                  <c:v>200.25049229999999</c:v>
                </c:pt>
                <c:pt idx="2399">
                  <c:v>200.2504113</c:v>
                </c:pt>
                <c:pt idx="2400">
                  <c:v>200.25051300000001</c:v>
                </c:pt>
                <c:pt idx="2401">
                  <c:v>200.25048989999999</c:v>
                </c:pt>
                <c:pt idx="2402">
                  <c:v>200.24988149999999</c:v>
                </c:pt>
                <c:pt idx="2403">
                  <c:v>200.2501341</c:v>
                </c:pt>
                <c:pt idx="2404">
                  <c:v>200.2502934</c:v>
                </c:pt>
                <c:pt idx="2405">
                  <c:v>200.25036840000001</c:v>
                </c:pt>
                <c:pt idx="2406">
                  <c:v>200.25102570000001</c:v>
                </c:pt>
                <c:pt idx="2407">
                  <c:v>200.25070020000001</c:v>
                </c:pt>
                <c:pt idx="2408">
                  <c:v>200.2503978</c:v>
                </c:pt>
                <c:pt idx="2409">
                  <c:v>200.2502508</c:v>
                </c:pt>
                <c:pt idx="2410">
                  <c:v>200.2504155</c:v>
                </c:pt>
                <c:pt idx="2411">
                  <c:v>200.25022139999999</c:v>
                </c:pt>
                <c:pt idx="2412">
                  <c:v>200.2504137</c:v>
                </c:pt>
                <c:pt idx="2413">
                  <c:v>200.25012240000001</c:v>
                </c:pt>
                <c:pt idx="2414">
                  <c:v>200.25071399999999</c:v>
                </c:pt>
                <c:pt idx="2415">
                  <c:v>200.25048090000001</c:v>
                </c:pt>
                <c:pt idx="2416">
                  <c:v>200.25096809999999</c:v>
                </c:pt>
                <c:pt idx="2417">
                  <c:v>200.25037019999999</c:v>
                </c:pt>
                <c:pt idx="2418">
                  <c:v>200.2505415</c:v>
                </c:pt>
                <c:pt idx="2419">
                  <c:v>200.25007350000001</c:v>
                </c:pt>
                <c:pt idx="2420">
                  <c:v>200.2500312</c:v>
                </c:pt>
                <c:pt idx="2421">
                  <c:v>200.25047670000001</c:v>
                </c:pt>
                <c:pt idx="2422">
                  <c:v>200.25036420000001</c:v>
                </c:pt>
                <c:pt idx="2423">
                  <c:v>200.25038789999999</c:v>
                </c:pt>
                <c:pt idx="2424">
                  <c:v>200.2502514</c:v>
                </c:pt>
                <c:pt idx="2425">
                  <c:v>200.25066090000001</c:v>
                </c:pt>
                <c:pt idx="2426">
                  <c:v>200.250912</c:v>
                </c:pt>
                <c:pt idx="2427">
                  <c:v>200.25084870000001</c:v>
                </c:pt>
                <c:pt idx="2428">
                  <c:v>200.25079439999999</c:v>
                </c:pt>
                <c:pt idx="2429">
                  <c:v>200.2507593</c:v>
                </c:pt>
                <c:pt idx="2430">
                  <c:v>200.25059279999999</c:v>
                </c:pt>
                <c:pt idx="2431">
                  <c:v>200.25064589999999</c:v>
                </c:pt>
                <c:pt idx="2432">
                  <c:v>200.25054359999999</c:v>
                </c:pt>
                <c:pt idx="2433">
                  <c:v>200.2504572</c:v>
                </c:pt>
                <c:pt idx="2434">
                  <c:v>200.2503648</c:v>
                </c:pt>
                <c:pt idx="2435">
                  <c:v>200.25077400000001</c:v>
                </c:pt>
                <c:pt idx="2436">
                  <c:v>200.2506252</c:v>
                </c:pt>
                <c:pt idx="2437">
                  <c:v>200.2506492</c:v>
                </c:pt>
                <c:pt idx="2438">
                  <c:v>200.25046710000001</c:v>
                </c:pt>
                <c:pt idx="2439">
                  <c:v>200.25079349999999</c:v>
                </c:pt>
                <c:pt idx="2440">
                  <c:v>200.2506324</c:v>
                </c:pt>
                <c:pt idx="2441">
                  <c:v>200.25061650000001</c:v>
                </c:pt>
                <c:pt idx="2442">
                  <c:v>200.25059279999999</c:v>
                </c:pt>
                <c:pt idx="2443">
                  <c:v>200.25032669999999</c:v>
                </c:pt>
                <c:pt idx="2444">
                  <c:v>200.25084659999999</c:v>
                </c:pt>
                <c:pt idx="2445">
                  <c:v>200.25088049999999</c:v>
                </c:pt>
                <c:pt idx="2446">
                  <c:v>200.2508517</c:v>
                </c:pt>
                <c:pt idx="2447">
                  <c:v>200.25137459999999</c:v>
                </c:pt>
                <c:pt idx="2448">
                  <c:v>200.25070919999999</c:v>
                </c:pt>
                <c:pt idx="2449">
                  <c:v>200.25054059999999</c:v>
                </c:pt>
                <c:pt idx="2450">
                  <c:v>200.2505022</c:v>
                </c:pt>
                <c:pt idx="2451">
                  <c:v>200.25077909999999</c:v>
                </c:pt>
                <c:pt idx="2452">
                  <c:v>200.2501911</c:v>
                </c:pt>
                <c:pt idx="2453">
                  <c:v>200.25055560000001</c:v>
                </c:pt>
                <c:pt idx="2454">
                  <c:v>200.2502106</c:v>
                </c:pt>
                <c:pt idx="2455">
                  <c:v>200.2501863</c:v>
                </c:pt>
                <c:pt idx="2456">
                  <c:v>200.2501254</c:v>
                </c:pt>
                <c:pt idx="2457">
                  <c:v>200.2499904</c:v>
                </c:pt>
                <c:pt idx="2458">
                  <c:v>200.25017729999999</c:v>
                </c:pt>
                <c:pt idx="2459">
                  <c:v>200.25002789999999</c:v>
                </c:pt>
                <c:pt idx="2460">
                  <c:v>200.24990729999999</c:v>
                </c:pt>
                <c:pt idx="2461">
                  <c:v>200.25026790000001</c:v>
                </c:pt>
                <c:pt idx="2462">
                  <c:v>200.25016890000001</c:v>
                </c:pt>
                <c:pt idx="2463">
                  <c:v>200.2500048</c:v>
                </c:pt>
                <c:pt idx="2464">
                  <c:v>200.2503303</c:v>
                </c:pt>
                <c:pt idx="2465">
                  <c:v>200.25064409999999</c:v>
                </c:pt>
                <c:pt idx="2466">
                  <c:v>200.2502853</c:v>
                </c:pt>
                <c:pt idx="2467">
                  <c:v>200.25046620000001</c:v>
                </c:pt>
                <c:pt idx="2468">
                  <c:v>200.25038459999999</c:v>
                </c:pt>
                <c:pt idx="2469">
                  <c:v>200.2500867</c:v>
                </c:pt>
                <c:pt idx="2470">
                  <c:v>200.24999550000001</c:v>
                </c:pt>
                <c:pt idx="2471">
                  <c:v>200.25007890000001</c:v>
                </c:pt>
                <c:pt idx="2472">
                  <c:v>200.25001649999999</c:v>
                </c:pt>
                <c:pt idx="2473">
                  <c:v>200.25024210000001</c:v>
                </c:pt>
                <c:pt idx="2474">
                  <c:v>200.25015540000001</c:v>
                </c:pt>
                <c:pt idx="2475">
                  <c:v>200.24981070000001</c:v>
                </c:pt>
                <c:pt idx="2476">
                  <c:v>200.24996669999999</c:v>
                </c:pt>
                <c:pt idx="2477">
                  <c:v>200.25037080000001</c:v>
                </c:pt>
                <c:pt idx="2478">
                  <c:v>200.25006450000001</c:v>
                </c:pt>
                <c:pt idx="2479">
                  <c:v>200.25009299999999</c:v>
                </c:pt>
                <c:pt idx="2480">
                  <c:v>200.25002430000001</c:v>
                </c:pt>
                <c:pt idx="2481">
                  <c:v>200.2500138</c:v>
                </c:pt>
                <c:pt idx="2482">
                  <c:v>200.2505103</c:v>
                </c:pt>
                <c:pt idx="2483">
                  <c:v>200.2501173</c:v>
                </c:pt>
                <c:pt idx="2484">
                  <c:v>200.25018539999999</c:v>
                </c:pt>
                <c:pt idx="2485">
                  <c:v>200.25018</c:v>
                </c:pt>
                <c:pt idx="2486">
                  <c:v>200.25011129999999</c:v>
                </c:pt>
                <c:pt idx="2487">
                  <c:v>200.25045180000001</c:v>
                </c:pt>
                <c:pt idx="2488">
                  <c:v>200.25004379999999</c:v>
                </c:pt>
                <c:pt idx="2489">
                  <c:v>200.2498353</c:v>
                </c:pt>
                <c:pt idx="2490">
                  <c:v>200.25017879999999</c:v>
                </c:pt>
                <c:pt idx="2491">
                  <c:v>200.25024809999999</c:v>
                </c:pt>
                <c:pt idx="2492">
                  <c:v>200.25031530000001</c:v>
                </c:pt>
                <c:pt idx="2493">
                  <c:v>200.2505712</c:v>
                </c:pt>
                <c:pt idx="2494">
                  <c:v>200.2508718</c:v>
                </c:pt>
                <c:pt idx="2495">
                  <c:v>200.25060239999999</c:v>
                </c:pt>
                <c:pt idx="2496">
                  <c:v>200.2505175</c:v>
                </c:pt>
                <c:pt idx="2497">
                  <c:v>200.2506309</c:v>
                </c:pt>
                <c:pt idx="2498">
                  <c:v>200.24995290000001</c:v>
                </c:pt>
                <c:pt idx="2499">
                  <c:v>200.250123</c:v>
                </c:pt>
                <c:pt idx="2500">
                  <c:v>200.2503936</c:v>
                </c:pt>
                <c:pt idx="2501">
                  <c:v>200.25032640000001</c:v>
                </c:pt>
                <c:pt idx="2502">
                  <c:v>200.25051239999999</c:v>
                </c:pt>
                <c:pt idx="2503">
                  <c:v>200.25035729999999</c:v>
                </c:pt>
                <c:pt idx="2504">
                  <c:v>200.2501389</c:v>
                </c:pt>
                <c:pt idx="2505">
                  <c:v>200.2506765</c:v>
                </c:pt>
                <c:pt idx="2506">
                  <c:v>200.25058200000001</c:v>
                </c:pt>
                <c:pt idx="2507">
                  <c:v>200.2505496</c:v>
                </c:pt>
                <c:pt idx="2508">
                  <c:v>200.25087120000001</c:v>
                </c:pt>
                <c:pt idx="2509">
                  <c:v>200.25076770000001</c:v>
                </c:pt>
                <c:pt idx="2510">
                  <c:v>200.2506276</c:v>
                </c:pt>
                <c:pt idx="2511">
                  <c:v>200.25077039999999</c:v>
                </c:pt>
                <c:pt idx="2512">
                  <c:v>200.25068580000001</c:v>
                </c:pt>
                <c:pt idx="2513">
                  <c:v>200.2501887</c:v>
                </c:pt>
                <c:pt idx="2514">
                  <c:v>200.25047910000001</c:v>
                </c:pt>
                <c:pt idx="2515">
                  <c:v>200.250516</c:v>
                </c:pt>
                <c:pt idx="2516">
                  <c:v>200.25069569999999</c:v>
                </c:pt>
                <c:pt idx="2517">
                  <c:v>200.25060300000001</c:v>
                </c:pt>
                <c:pt idx="2518">
                  <c:v>200.25049920000001</c:v>
                </c:pt>
                <c:pt idx="2519">
                  <c:v>200.2504347</c:v>
                </c:pt>
                <c:pt idx="2520">
                  <c:v>200.25069360000001</c:v>
                </c:pt>
                <c:pt idx="2521">
                  <c:v>200.25021899999999</c:v>
                </c:pt>
                <c:pt idx="2522">
                  <c:v>200.2502685</c:v>
                </c:pt>
                <c:pt idx="2523">
                  <c:v>200.250441</c:v>
                </c:pt>
                <c:pt idx="2524">
                  <c:v>200.25036299999999</c:v>
                </c:pt>
                <c:pt idx="2525">
                  <c:v>200.2503681</c:v>
                </c:pt>
                <c:pt idx="2526">
                  <c:v>200.25020939999999</c:v>
                </c:pt>
                <c:pt idx="2527">
                  <c:v>200.2506027</c:v>
                </c:pt>
                <c:pt idx="2528">
                  <c:v>200.25049469999999</c:v>
                </c:pt>
                <c:pt idx="2529">
                  <c:v>200.2503858</c:v>
                </c:pt>
                <c:pt idx="2530">
                  <c:v>200.2502187</c:v>
                </c:pt>
                <c:pt idx="2531">
                  <c:v>200.250756</c:v>
                </c:pt>
                <c:pt idx="2532">
                  <c:v>200.250552</c:v>
                </c:pt>
                <c:pt idx="2533">
                  <c:v>200.25066150000001</c:v>
                </c:pt>
                <c:pt idx="2534">
                  <c:v>200.25070349999999</c:v>
                </c:pt>
                <c:pt idx="2535">
                  <c:v>200.2507425</c:v>
                </c:pt>
                <c:pt idx="2536">
                  <c:v>200.25045600000001</c:v>
                </c:pt>
                <c:pt idx="2537">
                  <c:v>200.25088919999999</c:v>
                </c:pt>
                <c:pt idx="2538">
                  <c:v>200.2506894</c:v>
                </c:pt>
                <c:pt idx="2539">
                  <c:v>200.250528</c:v>
                </c:pt>
                <c:pt idx="2540">
                  <c:v>200.2503069</c:v>
                </c:pt>
                <c:pt idx="2541">
                  <c:v>200.25061289999999</c:v>
                </c:pt>
                <c:pt idx="2542">
                  <c:v>200.2503213</c:v>
                </c:pt>
                <c:pt idx="2543">
                  <c:v>200.25092760000001</c:v>
                </c:pt>
                <c:pt idx="2544">
                  <c:v>200.25070769999999</c:v>
                </c:pt>
                <c:pt idx="2545">
                  <c:v>200.25043740000001</c:v>
                </c:pt>
                <c:pt idx="2546">
                  <c:v>200.25018209999999</c:v>
                </c:pt>
                <c:pt idx="2547">
                  <c:v>200.25076469999999</c:v>
                </c:pt>
                <c:pt idx="2548">
                  <c:v>200.2505319</c:v>
                </c:pt>
                <c:pt idx="2549">
                  <c:v>200.25020760000001</c:v>
                </c:pt>
                <c:pt idx="2550">
                  <c:v>200.25054840000001</c:v>
                </c:pt>
                <c:pt idx="2551">
                  <c:v>200.2503777</c:v>
                </c:pt>
                <c:pt idx="2552">
                  <c:v>200.25053339999999</c:v>
                </c:pt>
                <c:pt idx="2553">
                  <c:v>200.25026130000001</c:v>
                </c:pt>
                <c:pt idx="2554">
                  <c:v>200.25029850000001</c:v>
                </c:pt>
                <c:pt idx="2555">
                  <c:v>200.25027779999999</c:v>
                </c:pt>
                <c:pt idx="2556">
                  <c:v>200.2501164</c:v>
                </c:pt>
                <c:pt idx="2557">
                  <c:v>200.2503462</c:v>
                </c:pt>
                <c:pt idx="2558">
                  <c:v>200.25046739999999</c:v>
                </c:pt>
                <c:pt idx="2559">
                  <c:v>200.25017159999999</c:v>
                </c:pt>
                <c:pt idx="2560">
                  <c:v>200.2505103</c:v>
                </c:pt>
                <c:pt idx="2561">
                  <c:v>200.250531</c:v>
                </c:pt>
                <c:pt idx="2562">
                  <c:v>200.2501986</c:v>
                </c:pt>
                <c:pt idx="2563">
                  <c:v>200.25040139999999</c:v>
                </c:pt>
                <c:pt idx="2564">
                  <c:v>200.25082979999999</c:v>
                </c:pt>
                <c:pt idx="2565">
                  <c:v>200.250564</c:v>
                </c:pt>
                <c:pt idx="2566">
                  <c:v>200.25031920000001</c:v>
                </c:pt>
                <c:pt idx="2567">
                  <c:v>200.25077880000001</c:v>
                </c:pt>
                <c:pt idx="2568">
                  <c:v>200.25046710000001</c:v>
                </c:pt>
                <c:pt idx="2569">
                  <c:v>200.2504821</c:v>
                </c:pt>
                <c:pt idx="2570">
                  <c:v>200.25036</c:v>
                </c:pt>
                <c:pt idx="2571">
                  <c:v>200.2506075</c:v>
                </c:pt>
                <c:pt idx="2572">
                  <c:v>200.25066150000001</c:v>
                </c:pt>
                <c:pt idx="2573">
                  <c:v>200.25047069999999</c:v>
                </c:pt>
                <c:pt idx="2574">
                  <c:v>200.25032519999999</c:v>
                </c:pt>
                <c:pt idx="2575">
                  <c:v>200.250303</c:v>
                </c:pt>
                <c:pt idx="2576">
                  <c:v>200.25037409999999</c:v>
                </c:pt>
                <c:pt idx="2577">
                  <c:v>200.25050669999999</c:v>
                </c:pt>
                <c:pt idx="2578">
                  <c:v>200.25043830000001</c:v>
                </c:pt>
                <c:pt idx="2579">
                  <c:v>200.25018360000001</c:v>
                </c:pt>
                <c:pt idx="2580">
                  <c:v>200.25019320000001</c:v>
                </c:pt>
                <c:pt idx="2581">
                  <c:v>200.2500411</c:v>
                </c:pt>
                <c:pt idx="2582">
                  <c:v>200.25022379999999</c:v>
                </c:pt>
                <c:pt idx="2583">
                  <c:v>200.2501776</c:v>
                </c:pt>
                <c:pt idx="2584">
                  <c:v>200.2498746</c:v>
                </c:pt>
                <c:pt idx="2585">
                  <c:v>200.25035550000001</c:v>
                </c:pt>
                <c:pt idx="2586">
                  <c:v>200.2503864</c:v>
                </c:pt>
                <c:pt idx="2587">
                  <c:v>200.25018539999999</c:v>
                </c:pt>
                <c:pt idx="2588">
                  <c:v>200.250057</c:v>
                </c:pt>
                <c:pt idx="2589">
                  <c:v>200.25019140000001</c:v>
                </c:pt>
                <c:pt idx="2590">
                  <c:v>200.25007859999999</c:v>
                </c:pt>
                <c:pt idx="2591">
                  <c:v>200.25079679999999</c:v>
                </c:pt>
                <c:pt idx="2592">
                  <c:v>200.25066570000001</c:v>
                </c:pt>
                <c:pt idx="2593">
                  <c:v>200.25084720000001</c:v>
                </c:pt>
                <c:pt idx="2594">
                  <c:v>200.2506573</c:v>
                </c:pt>
                <c:pt idx="2595">
                  <c:v>200.2506339</c:v>
                </c:pt>
                <c:pt idx="2596">
                  <c:v>200.25024629999999</c:v>
                </c:pt>
                <c:pt idx="2597">
                  <c:v>200.25018929999999</c:v>
                </c:pt>
                <c:pt idx="2598">
                  <c:v>200.25026220000001</c:v>
                </c:pt>
                <c:pt idx="2599">
                  <c:v>200.25055019999999</c:v>
                </c:pt>
                <c:pt idx="2600">
                  <c:v>200.25037739999999</c:v>
                </c:pt>
                <c:pt idx="2601">
                  <c:v>200.25023160000001</c:v>
                </c:pt>
                <c:pt idx="2602">
                  <c:v>200.2499019</c:v>
                </c:pt>
                <c:pt idx="2603">
                  <c:v>200.2500732</c:v>
                </c:pt>
                <c:pt idx="2604">
                  <c:v>200.24999819999999</c:v>
                </c:pt>
                <c:pt idx="2605">
                  <c:v>200.2499688</c:v>
                </c:pt>
                <c:pt idx="2606">
                  <c:v>200.25002069999999</c:v>
                </c:pt>
                <c:pt idx="2607">
                  <c:v>200.25026940000001</c:v>
                </c:pt>
                <c:pt idx="2608">
                  <c:v>200.2504734</c:v>
                </c:pt>
                <c:pt idx="2609">
                  <c:v>200.25037230000001</c:v>
                </c:pt>
                <c:pt idx="2610">
                  <c:v>200.25007289999999</c:v>
                </c:pt>
                <c:pt idx="2611">
                  <c:v>200.2504002</c:v>
                </c:pt>
                <c:pt idx="2612">
                  <c:v>200.2502112</c:v>
                </c:pt>
                <c:pt idx="2613">
                  <c:v>200.2502499</c:v>
                </c:pt>
                <c:pt idx="2614">
                  <c:v>200.2504563</c:v>
                </c:pt>
                <c:pt idx="2615">
                  <c:v>200.25035009999999</c:v>
                </c:pt>
                <c:pt idx="2616">
                  <c:v>200.2504131</c:v>
                </c:pt>
                <c:pt idx="2617">
                  <c:v>200.2503093</c:v>
                </c:pt>
                <c:pt idx="2618">
                  <c:v>200.25059400000001</c:v>
                </c:pt>
                <c:pt idx="2619">
                  <c:v>200.25061769999999</c:v>
                </c:pt>
                <c:pt idx="2620">
                  <c:v>200.25056190000001</c:v>
                </c:pt>
                <c:pt idx="2621">
                  <c:v>200.25069210000001</c:v>
                </c:pt>
                <c:pt idx="2622">
                  <c:v>200.2506138</c:v>
                </c:pt>
                <c:pt idx="2623">
                  <c:v>200.25060149999999</c:v>
                </c:pt>
                <c:pt idx="2624">
                  <c:v>200.25073950000001</c:v>
                </c:pt>
                <c:pt idx="2625">
                  <c:v>200.2505304</c:v>
                </c:pt>
                <c:pt idx="2626">
                  <c:v>200.25043049999999</c:v>
                </c:pt>
                <c:pt idx="2627">
                  <c:v>200.2507143</c:v>
                </c:pt>
                <c:pt idx="2628">
                  <c:v>200.2509216</c:v>
                </c:pt>
                <c:pt idx="2629">
                  <c:v>200.25071399999999</c:v>
                </c:pt>
                <c:pt idx="2630">
                  <c:v>200.25085379999999</c:v>
                </c:pt>
                <c:pt idx="2631">
                  <c:v>200.2510758</c:v>
                </c:pt>
                <c:pt idx="2632">
                  <c:v>200.25072209999999</c:v>
                </c:pt>
                <c:pt idx="2633">
                  <c:v>200.25087780000001</c:v>
                </c:pt>
                <c:pt idx="2634">
                  <c:v>200.2510791</c:v>
                </c:pt>
                <c:pt idx="2635">
                  <c:v>200.2510863</c:v>
                </c:pt>
                <c:pt idx="2636">
                  <c:v>200.25122490000001</c:v>
                </c:pt>
                <c:pt idx="2637">
                  <c:v>200.2512582</c:v>
                </c:pt>
                <c:pt idx="2638">
                  <c:v>200.25083309999999</c:v>
                </c:pt>
                <c:pt idx="2639">
                  <c:v>200.25063180000001</c:v>
                </c:pt>
                <c:pt idx="2640">
                  <c:v>200.25082710000001</c:v>
                </c:pt>
                <c:pt idx="2641">
                  <c:v>200.25071550000001</c:v>
                </c:pt>
                <c:pt idx="2642">
                  <c:v>200.25074459999999</c:v>
                </c:pt>
                <c:pt idx="2643">
                  <c:v>200.25064259999999</c:v>
                </c:pt>
                <c:pt idx="2644">
                  <c:v>200.25038520000001</c:v>
                </c:pt>
                <c:pt idx="2645">
                  <c:v>200.25053249999999</c:v>
                </c:pt>
                <c:pt idx="2646">
                  <c:v>200.25043650000001</c:v>
                </c:pt>
                <c:pt idx="2647">
                  <c:v>200.25074699999999</c:v>
                </c:pt>
                <c:pt idx="2648">
                  <c:v>200.25061439999999</c:v>
                </c:pt>
                <c:pt idx="2649">
                  <c:v>200.2506411</c:v>
                </c:pt>
                <c:pt idx="2650">
                  <c:v>200.25068429999999</c:v>
                </c:pt>
                <c:pt idx="2651">
                  <c:v>200.25068640000001</c:v>
                </c:pt>
                <c:pt idx="2652">
                  <c:v>200.25062249999999</c:v>
                </c:pt>
                <c:pt idx="2653">
                  <c:v>200.25063900000001</c:v>
                </c:pt>
                <c:pt idx="2654">
                  <c:v>200.25083040000001</c:v>
                </c:pt>
                <c:pt idx="2655">
                  <c:v>200.25100080000001</c:v>
                </c:pt>
                <c:pt idx="2656">
                  <c:v>200.25067110000001</c:v>
                </c:pt>
                <c:pt idx="2657">
                  <c:v>200.25063209999999</c:v>
                </c:pt>
                <c:pt idx="2658">
                  <c:v>200.25039480000001</c:v>
                </c:pt>
                <c:pt idx="2659">
                  <c:v>200.25055320000001</c:v>
                </c:pt>
                <c:pt idx="2660">
                  <c:v>200.25032519999999</c:v>
                </c:pt>
                <c:pt idx="2661">
                  <c:v>200.2507914</c:v>
                </c:pt>
                <c:pt idx="2662">
                  <c:v>200.25093000000001</c:v>
                </c:pt>
                <c:pt idx="2663">
                  <c:v>200.25073259999999</c:v>
                </c:pt>
                <c:pt idx="2664">
                  <c:v>200.2505046</c:v>
                </c:pt>
                <c:pt idx="2665">
                  <c:v>200.25047760000001</c:v>
                </c:pt>
                <c:pt idx="2666">
                  <c:v>200.25075269999999</c:v>
                </c:pt>
                <c:pt idx="2667">
                  <c:v>200.2503615</c:v>
                </c:pt>
                <c:pt idx="2668">
                  <c:v>200.2502274</c:v>
                </c:pt>
                <c:pt idx="2669">
                  <c:v>200.25038850000001</c:v>
                </c:pt>
                <c:pt idx="2670">
                  <c:v>200.25070650000001</c:v>
                </c:pt>
                <c:pt idx="2671">
                  <c:v>200.2509834</c:v>
                </c:pt>
                <c:pt idx="2672">
                  <c:v>200.25069389999999</c:v>
                </c:pt>
                <c:pt idx="2673">
                  <c:v>200.250756</c:v>
                </c:pt>
                <c:pt idx="2674">
                  <c:v>200.25048240000001</c:v>
                </c:pt>
                <c:pt idx="2675">
                  <c:v>200.2509513</c:v>
                </c:pt>
                <c:pt idx="2676">
                  <c:v>200.2506243</c:v>
                </c:pt>
                <c:pt idx="2677">
                  <c:v>200.2503432</c:v>
                </c:pt>
                <c:pt idx="2678">
                  <c:v>200.25091409999999</c:v>
                </c:pt>
                <c:pt idx="2679">
                  <c:v>200.2504611</c:v>
                </c:pt>
                <c:pt idx="2680">
                  <c:v>200.2504059</c:v>
                </c:pt>
                <c:pt idx="2681">
                  <c:v>200.25073499999999</c:v>
                </c:pt>
                <c:pt idx="2682">
                  <c:v>200.25090359999999</c:v>
                </c:pt>
                <c:pt idx="2683">
                  <c:v>200.2507809</c:v>
                </c:pt>
                <c:pt idx="2684">
                  <c:v>200.2505793</c:v>
                </c:pt>
                <c:pt idx="2685">
                  <c:v>200.25090839999999</c:v>
                </c:pt>
                <c:pt idx="2686">
                  <c:v>200.251104</c:v>
                </c:pt>
                <c:pt idx="2687">
                  <c:v>200.2510992</c:v>
                </c:pt>
                <c:pt idx="2688">
                  <c:v>200.25062940000001</c:v>
                </c:pt>
                <c:pt idx="2689">
                  <c:v>200.25047430000001</c:v>
                </c:pt>
                <c:pt idx="2690">
                  <c:v>200.2506678</c:v>
                </c:pt>
                <c:pt idx="2691">
                  <c:v>200.25095669999999</c:v>
                </c:pt>
                <c:pt idx="2692">
                  <c:v>200.2508034</c:v>
                </c:pt>
                <c:pt idx="2693">
                  <c:v>200.25076770000001</c:v>
                </c:pt>
                <c:pt idx="2694">
                  <c:v>200.2507248</c:v>
                </c:pt>
                <c:pt idx="2695">
                  <c:v>200.25034980000001</c:v>
                </c:pt>
                <c:pt idx="2696">
                  <c:v>200.25074910000001</c:v>
                </c:pt>
                <c:pt idx="2697">
                  <c:v>200.25046169999999</c:v>
                </c:pt>
                <c:pt idx="2698">
                  <c:v>200.25083699999999</c:v>
                </c:pt>
                <c:pt idx="2699">
                  <c:v>200.25069540000001</c:v>
                </c:pt>
                <c:pt idx="2700">
                  <c:v>200.25090839999999</c:v>
                </c:pt>
                <c:pt idx="2701">
                  <c:v>200.25080610000001</c:v>
                </c:pt>
                <c:pt idx="2702">
                  <c:v>200.25114210000001</c:v>
                </c:pt>
                <c:pt idx="2703">
                  <c:v>200.25070769999999</c:v>
                </c:pt>
                <c:pt idx="2704">
                  <c:v>200.25054779999999</c:v>
                </c:pt>
                <c:pt idx="2705">
                  <c:v>200.25069569999999</c:v>
                </c:pt>
                <c:pt idx="2706">
                  <c:v>200.2507281</c:v>
                </c:pt>
                <c:pt idx="2707">
                  <c:v>200.25063059999999</c:v>
                </c:pt>
                <c:pt idx="2708">
                  <c:v>200.25063510000001</c:v>
                </c:pt>
                <c:pt idx="2709">
                  <c:v>200.25088500000001</c:v>
                </c:pt>
                <c:pt idx="2710">
                  <c:v>200.2506759</c:v>
                </c:pt>
                <c:pt idx="2711">
                  <c:v>200.25084749999999</c:v>
                </c:pt>
                <c:pt idx="2712">
                  <c:v>200.25066480000001</c:v>
                </c:pt>
                <c:pt idx="2713">
                  <c:v>200.2506909</c:v>
                </c:pt>
                <c:pt idx="2714">
                  <c:v>200.25066989999999</c:v>
                </c:pt>
                <c:pt idx="2715">
                  <c:v>200.250798</c:v>
                </c:pt>
                <c:pt idx="2716">
                  <c:v>200.2506333</c:v>
                </c:pt>
                <c:pt idx="2717">
                  <c:v>200.25086189999999</c:v>
                </c:pt>
                <c:pt idx="2718">
                  <c:v>200.2507899</c:v>
                </c:pt>
                <c:pt idx="2719">
                  <c:v>200.25055860000001</c:v>
                </c:pt>
                <c:pt idx="2720">
                  <c:v>200.2504788</c:v>
                </c:pt>
                <c:pt idx="2721">
                  <c:v>200.25020430000001</c:v>
                </c:pt>
                <c:pt idx="2722">
                  <c:v>200.25027270000001</c:v>
                </c:pt>
                <c:pt idx="2723">
                  <c:v>200.25080460000001</c:v>
                </c:pt>
                <c:pt idx="2724">
                  <c:v>200.25015089999999</c:v>
                </c:pt>
                <c:pt idx="2725">
                  <c:v>200.24986530000001</c:v>
                </c:pt>
                <c:pt idx="2726">
                  <c:v>200.25014880000001</c:v>
                </c:pt>
                <c:pt idx="2727">
                  <c:v>200.25056369999999</c:v>
                </c:pt>
                <c:pt idx="2728">
                  <c:v>200.2505247</c:v>
                </c:pt>
                <c:pt idx="2729">
                  <c:v>200.25016830000001</c:v>
                </c:pt>
                <c:pt idx="2730">
                  <c:v>200.2504941</c:v>
                </c:pt>
                <c:pt idx="2731">
                  <c:v>200.24993280000001</c:v>
                </c:pt>
                <c:pt idx="2732">
                  <c:v>200.25050039999999</c:v>
                </c:pt>
                <c:pt idx="2733">
                  <c:v>200.2507272</c:v>
                </c:pt>
                <c:pt idx="2734">
                  <c:v>200.25057330000001</c:v>
                </c:pt>
                <c:pt idx="2735">
                  <c:v>200.25010649999999</c:v>
                </c:pt>
                <c:pt idx="2736">
                  <c:v>200.25049139999999</c:v>
                </c:pt>
                <c:pt idx="2737">
                  <c:v>200.25035819999999</c:v>
                </c:pt>
                <c:pt idx="2738">
                  <c:v>200.25102390000001</c:v>
                </c:pt>
                <c:pt idx="2739">
                  <c:v>200.2506435</c:v>
                </c:pt>
                <c:pt idx="2740">
                  <c:v>200.25086730000001</c:v>
                </c:pt>
                <c:pt idx="2741">
                  <c:v>200.25078809999999</c:v>
                </c:pt>
                <c:pt idx="2742">
                  <c:v>200.2507659</c:v>
                </c:pt>
                <c:pt idx="2743">
                  <c:v>200.2506357</c:v>
                </c:pt>
                <c:pt idx="2744">
                  <c:v>200.2506813</c:v>
                </c:pt>
                <c:pt idx="2745">
                  <c:v>200.2506186</c:v>
                </c:pt>
                <c:pt idx="2746">
                  <c:v>200.2506822</c:v>
                </c:pt>
                <c:pt idx="2747">
                  <c:v>200.25043289999999</c:v>
                </c:pt>
                <c:pt idx="2748">
                  <c:v>200.25046259999999</c:v>
                </c:pt>
                <c:pt idx="2749">
                  <c:v>200.25034769999999</c:v>
                </c:pt>
                <c:pt idx="2750">
                  <c:v>200.25027360000001</c:v>
                </c:pt>
                <c:pt idx="2751">
                  <c:v>200.25031379999999</c:v>
                </c:pt>
                <c:pt idx="2752">
                  <c:v>200.25012240000001</c:v>
                </c:pt>
                <c:pt idx="2753">
                  <c:v>200.25059970000001</c:v>
                </c:pt>
                <c:pt idx="2754">
                  <c:v>200.25053790000001</c:v>
                </c:pt>
                <c:pt idx="2755">
                  <c:v>200.2507497</c:v>
                </c:pt>
                <c:pt idx="2756">
                  <c:v>200.25087479999999</c:v>
                </c:pt>
                <c:pt idx="2757">
                  <c:v>200.25067770000001</c:v>
                </c:pt>
                <c:pt idx="2758">
                  <c:v>200.2506252</c:v>
                </c:pt>
                <c:pt idx="2759">
                  <c:v>200.25107220000001</c:v>
                </c:pt>
                <c:pt idx="2760">
                  <c:v>200.2505061</c:v>
                </c:pt>
                <c:pt idx="2761">
                  <c:v>200.25036299999999</c:v>
                </c:pt>
                <c:pt idx="2762">
                  <c:v>200.2509111</c:v>
                </c:pt>
                <c:pt idx="2763">
                  <c:v>200.25086519999999</c:v>
                </c:pt>
                <c:pt idx="2764">
                  <c:v>200.25039179999999</c:v>
                </c:pt>
                <c:pt idx="2765">
                  <c:v>200.25024959999999</c:v>
                </c:pt>
                <c:pt idx="2766">
                  <c:v>200.25091979999999</c:v>
                </c:pt>
                <c:pt idx="2767">
                  <c:v>200.2504194</c:v>
                </c:pt>
                <c:pt idx="2768">
                  <c:v>200.25023519999999</c:v>
                </c:pt>
                <c:pt idx="2769">
                  <c:v>200.2499775</c:v>
                </c:pt>
                <c:pt idx="2770">
                  <c:v>200.25032519999999</c:v>
                </c:pt>
                <c:pt idx="2771">
                  <c:v>200.25086189999999</c:v>
                </c:pt>
                <c:pt idx="2772">
                  <c:v>200.25038910000001</c:v>
                </c:pt>
                <c:pt idx="2773">
                  <c:v>200.25087629999999</c:v>
                </c:pt>
                <c:pt idx="2774">
                  <c:v>200.250258</c:v>
                </c:pt>
                <c:pt idx="2775">
                  <c:v>200.25075630000001</c:v>
                </c:pt>
                <c:pt idx="2776">
                  <c:v>200.250564</c:v>
                </c:pt>
                <c:pt idx="2777">
                  <c:v>200.25051300000001</c:v>
                </c:pt>
                <c:pt idx="2778">
                  <c:v>200.25031559999999</c:v>
                </c:pt>
                <c:pt idx="2779">
                  <c:v>200.25007350000001</c:v>
                </c:pt>
                <c:pt idx="2780">
                  <c:v>200.25032189999999</c:v>
                </c:pt>
                <c:pt idx="2781">
                  <c:v>200.2500153</c:v>
                </c:pt>
                <c:pt idx="2782">
                  <c:v>200.25010589999999</c:v>
                </c:pt>
                <c:pt idx="2783">
                  <c:v>200.25057870000001</c:v>
                </c:pt>
                <c:pt idx="2784">
                  <c:v>200.25071489999999</c:v>
                </c:pt>
                <c:pt idx="2785">
                  <c:v>200.25066810000001</c:v>
                </c:pt>
                <c:pt idx="2786">
                  <c:v>200.25037800000001</c:v>
                </c:pt>
                <c:pt idx="2787">
                  <c:v>200.24982449999999</c:v>
                </c:pt>
                <c:pt idx="2788">
                  <c:v>200.2504734</c:v>
                </c:pt>
                <c:pt idx="2789">
                  <c:v>200.25008009999999</c:v>
                </c:pt>
                <c:pt idx="2790">
                  <c:v>200.25014429999999</c:v>
                </c:pt>
                <c:pt idx="2791">
                  <c:v>200.25029670000001</c:v>
                </c:pt>
                <c:pt idx="2792">
                  <c:v>200.2499421</c:v>
                </c:pt>
                <c:pt idx="2793">
                  <c:v>200.2500756</c:v>
                </c:pt>
                <c:pt idx="2794">
                  <c:v>200.25010800000001</c:v>
                </c:pt>
                <c:pt idx="2795">
                  <c:v>200.25043890000001</c:v>
                </c:pt>
                <c:pt idx="2796">
                  <c:v>200.25022229999999</c:v>
                </c:pt>
                <c:pt idx="2797">
                  <c:v>200.2503504</c:v>
                </c:pt>
                <c:pt idx="2798">
                  <c:v>200.25042809999999</c:v>
                </c:pt>
                <c:pt idx="2799">
                  <c:v>200.25018270000001</c:v>
                </c:pt>
                <c:pt idx="2800">
                  <c:v>200.25034199999999</c:v>
                </c:pt>
                <c:pt idx="2801">
                  <c:v>200.25037950000001</c:v>
                </c:pt>
                <c:pt idx="2802">
                  <c:v>200.2505634</c:v>
                </c:pt>
                <c:pt idx="2803">
                  <c:v>200.2500861</c:v>
                </c:pt>
                <c:pt idx="2804">
                  <c:v>200.24990460000001</c:v>
                </c:pt>
                <c:pt idx="2805">
                  <c:v>200.25008130000001</c:v>
                </c:pt>
                <c:pt idx="2806">
                  <c:v>200.25069959999999</c:v>
                </c:pt>
                <c:pt idx="2807">
                  <c:v>200.25070439999999</c:v>
                </c:pt>
                <c:pt idx="2808">
                  <c:v>200.25022200000001</c:v>
                </c:pt>
                <c:pt idx="2809">
                  <c:v>200.25052590000001</c:v>
                </c:pt>
                <c:pt idx="2810">
                  <c:v>200.25060149999999</c:v>
                </c:pt>
                <c:pt idx="2811">
                  <c:v>200.25093390000001</c:v>
                </c:pt>
                <c:pt idx="2812">
                  <c:v>200.25057570000001</c:v>
                </c:pt>
                <c:pt idx="2813">
                  <c:v>200.25080370000001</c:v>
                </c:pt>
                <c:pt idx="2814">
                  <c:v>200.25081929999999</c:v>
                </c:pt>
                <c:pt idx="2815">
                  <c:v>200.25027449999999</c:v>
                </c:pt>
                <c:pt idx="2816">
                  <c:v>200.25034500000001</c:v>
                </c:pt>
                <c:pt idx="2817">
                  <c:v>200.25047670000001</c:v>
                </c:pt>
                <c:pt idx="2818">
                  <c:v>200.2507257</c:v>
                </c:pt>
                <c:pt idx="2819">
                  <c:v>200.2505376</c:v>
                </c:pt>
                <c:pt idx="2820">
                  <c:v>200.25001019999999</c:v>
                </c:pt>
                <c:pt idx="2821">
                  <c:v>200.25038910000001</c:v>
                </c:pt>
                <c:pt idx="2822">
                  <c:v>200.25064499999999</c:v>
                </c:pt>
                <c:pt idx="2823">
                  <c:v>200.25040050000001</c:v>
                </c:pt>
                <c:pt idx="2824">
                  <c:v>200.2503336</c:v>
                </c:pt>
                <c:pt idx="2825">
                  <c:v>200.2505658</c:v>
                </c:pt>
                <c:pt idx="2826">
                  <c:v>200.25090420000001</c:v>
                </c:pt>
                <c:pt idx="2827">
                  <c:v>200.2506252</c:v>
                </c:pt>
                <c:pt idx="2828">
                  <c:v>200.2505664</c:v>
                </c:pt>
                <c:pt idx="2829">
                  <c:v>200.25076469999999</c:v>
                </c:pt>
                <c:pt idx="2830">
                  <c:v>200.25083609999999</c:v>
                </c:pt>
                <c:pt idx="2831">
                  <c:v>200.25048480000001</c:v>
                </c:pt>
                <c:pt idx="2832">
                  <c:v>200.2503591</c:v>
                </c:pt>
                <c:pt idx="2833">
                  <c:v>200.2504155</c:v>
                </c:pt>
                <c:pt idx="2834">
                  <c:v>200.25045779999999</c:v>
                </c:pt>
                <c:pt idx="2835">
                  <c:v>200.25004290000001</c:v>
                </c:pt>
                <c:pt idx="2836">
                  <c:v>200.2503777</c:v>
                </c:pt>
                <c:pt idx="2837">
                  <c:v>200.25054270000001</c:v>
                </c:pt>
                <c:pt idx="2838">
                  <c:v>200.25020369999999</c:v>
                </c:pt>
                <c:pt idx="2839">
                  <c:v>200.2498875</c:v>
                </c:pt>
                <c:pt idx="2840">
                  <c:v>200.25006719999999</c:v>
                </c:pt>
                <c:pt idx="2841">
                  <c:v>200.25022680000001</c:v>
                </c:pt>
                <c:pt idx="2842">
                  <c:v>200.24998020000001</c:v>
                </c:pt>
                <c:pt idx="2843">
                  <c:v>200.2502187</c:v>
                </c:pt>
                <c:pt idx="2844">
                  <c:v>200.25019080000001</c:v>
                </c:pt>
                <c:pt idx="2845">
                  <c:v>200.2497621</c:v>
                </c:pt>
                <c:pt idx="2846">
                  <c:v>200.25013379999999</c:v>
                </c:pt>
                <c:pt idx="2847">
                  <c:v>200.25007350000001</c:v>
                </c:pt>
                <c:pt idx="2848">
                  <c:v>200.25015809999999</c:v>
                </c:pt>
                <c:pt idx="2849">
                  <c:v>200.24991869999999</c:v>
                </c:pt>
                <c:pt idx="2850">
                  <c:v>200.25039659999999</c:v>
                </c:pt>
                <c:pt idx="2851">
                  <c:v>200.25067050000001</c:v>
                </c:pt>
                <c:pt idx="2852">
                  <c:v>200.250516</c:v>
                </c:pt>
                <c:pt idx="2853">
                  <c:v>200.2504299</c:v>
                </c:pt>
                <c:pt idx="2854">
                  <c:v>200.25034350000001</c:v>
                </c:pt>
                <c:pt idx="2855">
                  <c:v>200.25023759999999</c:v>
                </c:pt>
                <c:pt idx="2856">
                  <c:v>200.2497735</c:v>
                </c:pt>
                <c:pt idx="2857">
                  <c:v>200.2499856</c:v>
                </c:pt>
                <c:pt idx="2858">
                  <c:v>200.25013290000001</c:v>
                </c:pt>
                <c:pt idx="2859">
                  <c:v>200.25043410000001</c:v>
                </c:pt>
                <c:pt idx="2860">
                  <c:v>200.2503882</c:v>
                </c:pt>
                <c:pt idx="2861">
                  <c:v>200.25031229999999</c:v>
                </c:pt>
                <c:pt idx="2862">
                  <c:v>200.250969</c:v>
                </c:pt>
                <c:pt idx="2863">
                  <c:v>200.25039599999999</c:v>
                </c:pt>
                <c:pt idx="2864">
                  <c:v>200.2506669</c:v>
                </c:pt>
                <c:pt idx="2865">
                  <c:v>200.25074190000001</c:v>
                </c:pt>
                <c:pt idx="2866">
                  <c:v>200.2504788</c:v>
                </c:pt>
                <c:pt idx="2867">
                  <c:v>200.2504314</c:v>
                </c:pt>
                <c:pt idx="2868">
                  <c:v>200.25061919999999</c:v>
                </c:pt>
                <c:pt idx="2869">
                  <c:v>200.25049079999999</c:v>
                </c:pt>
                <c:pt idx="2870">
                  <c:v>200.25040290000001</c:v>
                </c:pt>
                <c:pt idx="2871">
                  <c:v>200.25022079999999</c:v>
                </c:pt>
                <c:pt idx="2872">
                  <c:v>200.25038910000001</c:v>
                </c:pt>
                <c:pt idx="2873">
                  <c:v>200.250225</c:v>
                </c:pt>
                <c:pt idx="2874">
                  <c:v>200.2503303</c:v>
                </c:pt>
                <c:pt idx="2875">
                  <c:v>200.2505214</c:v>
                </c:pt>
                <c:pt idx="2876">
                  <c:v>200.2501599</c:v>
                </c:pt>
                <c:pt idx="2877">
                  <c:v>200.25041429999999</c:v>
                </c:pt>
                <c:pt idx="2878">
                  <c:v>200.2504428</c:v>
                </c:pt>
                <c:pt idx="2879">
                  <c:v>200.25069149999999</c:v>
                </c:pt>
                <c:pt idx="2880">
                  <c:v>200.25029939999999</c:v>
                </c:pt>
                <c:pt idx="2881">
                  <c:v>200.25089159999999</c:v>
                </c:pt>
                <c:pt idx="2882">
                  <c:v>200.2506717</c:v>
                </c:pt>
                <c:pt idx="2883">
                  <c:v>200.25062940000001</c:v>
                </c:pt>
                <c:pt idx="2884">
                  <c:v>200.25060780000001</c:v>
                </c:pt>
                <c:pt idx="2885">
                  <c:v>200.2504428</c:v>
                </c:pt>
                <c:pt idx="2886">
                  <c:v>200.25047850000001</c:v>
                </c:pt>
                <c:pt idx="2887">
                  <c:v>200.2508517</c:v>
                </c:pt>
                <c:pt idx="2888">
                  <c:v>200.25061500000001</c:v>
                </c:pt>
                <c:pt idx="2889">
                  <c:v>200.25060959999999</c:v>
                </c:pt>
                <c:pt idx="2890">
                  <c:v>200.250327</c:v>
                </c:pt>
                <c:pt idx="2891">
                  <c:v>200.25066659999999</c:v>
                </c:pt>
                <c:pt idx="2892">
                  <c:v>200.2506171</c:v>
                </c:pt>
                <c:pt idx="2893">
                  <c:v>200.25055499999999</c:v>
                </c:pt>
                <c:pt idx="2894">
                  <c:v>200.25018360000001</c:v>
                </c:pt>
                <c:pt idx="2895">
                  <c:v>200.2503006</c:v>
                </c:pt>
                <c:pt idx="2896">
                  <c:v>200.2502877</c:v>
                </c:pt>
                <c:pt idx="2897">
                  <c:v>200.25043740000001</c:v>
                </c:pt>
                <c:pt idx="2898">
                  <c:v>200.25025350000001</c:v>
                </c:pt>
                <c:pt idx="2899">
                  <c:v>200.25055589999999</c:v>
                </c:pt>
                <c:pt idx="2900">
                  <c:v>200.25069360000001</c:v>
                </c:pt>
                <c:pt idx="2901">
                  <c:v>200.2504266</c:v>
                </c:pt>
                <c:pt idx="2902">
                  <c:v>200.2501719</c:v>
                </c:pt>
                <c:pt idx="2903">
                  <c:v>200.2504356</c:v>
                </c:pt>
                <c:pt idx="2904">
                  <c:v>200.25045359999999</c:v>
                </c:pt>
                <c:pt idx="2905">
                  <c:v>200.2503711</c:v>
                </c:pt>
                <c:pt idx="2906">
                  <c:v>200.25055710000001</c:v>
                </c:pt>
                <c:pt idx="2907">
                  <c:v>200.2504227</c:v>
                </c:pt>
                <c:pt idx="2908">
                  <c:v>200.25034350000001</c:v>
                </c:pt>
                <c:pt idx="2909">
                  <c:v>200.2506453</c:v>
                </c:pt>
                <c:pt idx="2910">
                  <c:v>200.25068429999999</c:v>
                </c:pt>
                <c:pt idx="2911">
                  <c:v>200.25045030000001</c:v>
                </c:pt>
                <c:pt idx="2912">
                  <c:v>200.25036840000001</c:v>
                </c:pt>
                <c:pt idx="2913">
                  <c:v>200.2506243</c:v>
                </c:pt>
                <c:pt idx="2914">
                  <c:v>200.25051120000001</c:v>
                </c:pt>
                <c:pt idx="2915">
                  <c:v>200.25057659999999</c:v>
                </c:pt>
                <c:pt idx="2916">
                  <c:v>200.25006300000001</c:v>
                </c:pt>
                <c:pt idx="2917">
                  <c:v>200.2506099</c:v>
                </c:pt>
                <c:pt idx="2918">
                  <c:v>200.25068519999999</c:v>
                </c:pt>
                <c:pt idx="2919">
                  <c:v>200.2506837</c:v>
                </c:pt>
                <c:pt idx="2920">
                  <c:v>200.25058200000001</c:v>
                </c:pt>
                <c:pt idx="2921">
                  <c:v>200.25061049999999</c:v>
                </c:pt>
                <c:pt idx="2922">
                  <c:v>200.25101069999999</c:v>
                </c:pt>
                <c:pt idx="2923">
                  <c:v>200.2512696</c:v>
                </c:pt>
                <c:pt idx="2924">
                  <c:v>200.25085859999999</c:v>
                </c:pt>
                <c:pt idx="2925">
                  <c:v>200.2506285</c:v>
                </c:pt>
                <c:pt idx="2926">
                  <c:v>200.25116879999999</c:v>
                </c:pt>
                <c:pt idx="2927">
                  <c:v>200.250912</c:v>
                </c:pt>
                <c:pt idx="2928">
                  <c:v>200.25096959999999</c:v>
                </c:pt>
                <c:pt idx="2929">
                  <c:v>200.2511892</c:v>
                </c:pt>
                <c:pt idx="2930">
                  <c:v>200.2509201</c:v>
                </c:pt>
                <c:pt idx="2931">
                  <c:v>200.25077999999999</c:v>
                </c:pt>
                <c:pt idx="2932">
                  <c:v>200.25045929999999</c:v>
                </c:pt>
                <c:pt idx="2933">
                  <c:v>200.25052919999999</c:v>
                </c:pt>
                <c:pt idx="2934">
                  <c:v>200.25059909999999</c:v>
                </c:pt>
                <c:pt idx="2935">
                  <c:v>200.2507209</c:v>
                </c:pt>
                <c:pt idx="2936">
                  <c:v>200.25101549999999</c:v>
                </c:pt>
                <c:pt idx="2937">
                  <c:v>200.2509177</c:v>
                </c:pt>
                <c:pt idx="2938">
                  <c:v>200.25071460000001</c:v>
                </c:pt>
                <c:pt idx="2939">
                  <c:v>200.25036449999999</c:v>
                </c:pt>
                <c:pt idx="2940">
                  <c:v>200.2507737</c:v>
                </c:pt>
                <c:pt idx="2941">
                  <c:v>200.25094050000001</c:v>
                </c:pt>
                <c:pt idx="2942">
                  <c:v>200.25048720000001</c:v>
                </c:pt>
                <c:pt idx="2943">
                  <c:v>200.2503906</c:v>
                </c:pt>
                <c:pt idx="2944">
                  <c:v>200.25036779999999</c:v>
                </c:pt>
                <c:pt idx="2945">
                  <c:v>200.25058770000001</c:v>
                </c:pt>
                <c:pt idx="2946">
                  <c:v>200.2501575</c:v>
                </c:pt>
                <c:pt idx="2947">
                  <c:v>200.25091470000001</c:v>
                </c:pt>
                <c:pt idx="2948">
                  <c:v>200.25057240000001</c:v>
                </c:pt>
                <c:pt idx="2949">
                  <c:v>200.25057029999999</c:v>
                </c:pt>
                <c:pt idx="2950">
                  <c:v>200.25065040000001</c:v>
                </c:pt>
                <c:pt idx="2951">
                  <c:v>200.25070289999999</c:v>
                </c:pt>
                <c:pt idx="2952">
                  <c:v>200.25051089999999</c:v>
                </c:pt>
                <c:pt idx="2953">
                  <c:v>200.25089639999999</c:v>
                </c:pt>
                <c:pt idx="2954">
                  <c:v>200.25063209999999</c:v>
                </c:pt>
                <c:pt idx="2955">
                  <c:v>200.25039179999999</c:v>
                </c:pt>
                <c:pt idx="2956">
                  <c:v>200.25019470000001</c:v>
                </c:pt>
                <c:pt idx="2957">
                  <c:v>200.25070590000001</c:v>
                </c:pt>
                <c:pt idx="2958">
                  <c:v>200.2506549</c:v>
                </c:pt>
                <c:pt idx="2959">
                  <c:v>200.25055979999999</c:v>
                </c:pt>
                <c:pt idx="2960">
                  <c:v>200.25050490000001</c:v>
                </c:pt>
                <c:pt idx="2961">
                  <c:v>200.2504146</c:v>
                </c:pt>
                <c:pt idx="2962">
                  <c:v>200.2503135</c:v>
                </c:pt>
                <c:pt idx="2963">
                  <c:v>200.2506702</c:v>
                </c:pt>
                <c:pt idx="2964">
                  <c:v>200.2506903</c:v>
                </c:pt>
                <c:pt idx="2965">
                  <c:v>200.25054449999999</c:v>
                </c:pt>
                <c:pt idx="2966">
                  <c:v>200.25071790000001</c:v>
                </c:pt>
                <c:pt idx="2967">
                  <c:v>200.2503945</c:v>
                </c:pt>
                <c:pt idx="2968">
                  <c:v>200.25019259999999</c:v>
                </c:pt>
                <c:pt idx="2969">
                  <c:v>200.2504491</c:v>
                </c:pt>
                <c:pt idx="2970">
                  <c:v>200.25058050000001</c:v>
                </c:pt>
                <c:pt idx="2971">
                  <c:v>200.25070529999999</c:v>
                </c:pt>
                <c:pt idx="2972">
                  <c:v>200.2501968</c:v>
                </c:pt>
                <c:pt idx="2973">
                  <c:v>200.25040139999999</c:v>
                </c:pt>
                <c:pt idx="2974">
                  <c:v>200.2504635</c:v>
                </c:pt>
                <c:pt idx="2975">
                  <c:v>200.2501077</c:v>
                </c:pt>
                <c:pt idx="2976">
                  <c:v>200.25025439999999</c:v>
                </c:pt>
                <c:pt idx="2977">
                  <c:v>200.2508382</c:v>
                </c:pt>
                <c:pt idx="2978">
                  <c:v>200.25032010000001</c:v>
                </c:pt>
                <c:pt idx="2979">
                  <c:v>200.25051329999999</c:v>
                </c:pt>
                <c:pt idx="2980">
                  <c:v>200.25041849999999</c:v>
                </c:pt>
                <c:pt idx="2981">
                  <c:v>200.2502595</c:v>
                </c:pt>
                <c:pt idx="2982">
                  <c:v>200.25034740000001</c:v>
                </c:pt>
                <c:pt idx="2983">
                  <c:v>200.25003509999999</c:v>
                </c:pt>
                <c:pt idx="2984">
                  <c:v>200.2502058</c:v>
                </c:pt>
                <c:pt idx="2985">
                  <c:v>200.2499502</c:v>
                </c:pt>
                <c:pt idx="2986">
                  <c:v>200.25046739999999</c:v>
                </c:pt>
                <c:pt idx="2987">
                  <c:v>200.25034289999999</c:v>
                </c:pt>
                <c:pt idx="2988">
                  <c:v>200.25023909999999</c:v>
                </c:pt>
                <c:pt idx="2989">
                  <c:v>200.2498875</c:v>
                </c:pt>
                <c:pt idx="2990">
                  <c:v>200.24964840000001</c:v>
                </c:pt>
                <c:pt idx="2991">
                  <c:v>200.25002760000001</c:v>
                </c:pt>
                <c:pt idx="2992">
                  <c:v>200.25020069999999</c:v>
                </c:pt>
                <c:pt idx="2993">
                  <c:v>200.25053370000001</c:v>
                </c:pt>
                <c:pt idx="2994">
                  <c:v>200.2501293</c:v>
                </c:pt>
                <c:pt idx="2995">
                  <c:v>200.25051329999999</c:v>
                </c:pt>
                <c:pt idx="2996">
                  <c:v>200.25008009999999</c:v>
                </c:pt>
                <c:pt idx="2997">
                  <c:v>200.2501809</c:v>
                </c:pt>
                <c:pt idx="2998">
                  <c:v>200.2509699</c:v>
                </c:pt>
                <c:pt idx="2999">
                  <c:v>200.25048630000001</c:v>
                </c:pt>
                <c:pt idx="3000">
                  <c:v>200.25022050000001</c:v>
                </c:pt>
                <c:pt idx="3001">
                  <c:v>200.25007980000001</c:v>
                </c:pt>
                <c:pt idx="3002">
                  <c:v>200.25021330000001</c:v>
                </c:pt>
                <c:pt idx="3003">
                  <c:v>200.25042959999999</c:v>
                </c:pt>
                <c:pt idx="3004">
                  <c:v>200.2505745</c:v>
                </c:pt>
                <c:pt idx="3005">
                  <c:v>200.2503633</c:v>
                </c:pt>
                <c:pt idx="3006">
                  <c:v>200.25012179999999</c:v>
                </c:pt>
                <c:pt idx="3007">
                  <c:v>200.25020549999999</c:v>
                </c:pt>
                <c:pt idx="3008">
                  <c:v>200.25041519999999</c:v>
                </c:pt>
                <c:pt idx="3009">
                  <c:v>200.25013469999999</c:v>
                </c:pt>
                <c:pt idx="3010">
                  <c:v>200.25019950000001</c:v>
                </c:pt>
                <c:pt idx="3011">
                  <c:v>200.2503399</c:v>
                </c:pt>
                <c:pt idx="3012">
                  <c:v>200.2502475</c:v>
                </c:pt>
                <c:pt idx="3013">
                  <c:v>200.25023279999999</c:v>
                </c:pt>
                <c:pt idx="3014">
                  <c:v>200.25041429999999</c:v>
                </c:pt>
                <c:pt idx="3015">
                  <c:v>200.2503336</c:v>
                </c:pt>
                <c:pt idx="3016">
                  <c:v>200.25018119999999</c:v>
                </c:pt>
                <c:pt idx="3017">
                  <c:v>200.25062700000001</c:v>
                </c:pt>
                <c:pt idx="3018">
                  <c:v>200.25020069999999</c:v>
                </c:pt>
                <c:pt idx="3019">
                  <c:v>200.2503753</c:v>
                </c:pt>
                <c:pt idx="3020">
                  <c:v>200.2501134</c:v>
                </c:pt>
                <c:pt idx="3021">
                  <c:v>200.2501986</c:v>
                </c:pt>
                <c:pt idx="3022">
                  <c:v>200.2502331</c:v>
                </c:pt>
                <c:pt idx="3023">
                  <c:v>200.25034439999999</c:v>
                </c:pt>
                <c:pt idx="3024">
                  <c:v>200.2506741</c:v>
                </c:pt>
                <c:pt idx="3025">
                  <c:v>200.25012269999999</c:v>
                </c:pt>
                <c:pt idx="3026">
                  <c:v>200.25036059999999</c:v>
                </c:pt>
                <c:pt idx="3027">
                  <c:v>200.250213</c:v>
                </c:pt>
                <c:pt idx="3028">
                  <c:v>200.2506477</c:v>
                </c:pt>
                <c:pt idx="3029">
                  <c:v>200.25002549999999</c:v>
                </c:pt>
                <c:pt idx="3030">
                  <c:v>200.25074910000001</c:v>
                </c:pt>
                <c:pt idx="3031">
                  <c:v>200.25064019999999</c:v>
                </c:pt>
                <c:pt idx="3032">
                  <c:v>200.25122970000001</c:v>
                </c:pt>
                <c:pt idx="3033">
                  <c:v>200.250576</c:v>
                </c:pt>
                <c:pt idx="3034">
                  <c:v>200.25090420000001</c:v>
                </c:pt>
                <c:pt idx="3035">
                  <c:v>200.25057029999999</c:v>
                </c:pt>
                <c:pt idx="3036">
                  <c:v>200.25063900000001</c:v>
                </c:pt>
                <c:pt idx="3037">
                  <c:v>200.2506669</c:v>
                </c:pt>
                <c:pt idx="3038">
                  <c:v>200.25076709999999</c:v>
                </c:pt>
                <c:pt idx="3039">
                  <c:v>200.25052289999999</c:v>
                </c:pt>
                <c:pt idx="3040">
                  <c:v>200.25068189999999</c:v>
                </c:pt>
                <c:pt idx="3041">
                  <c:v>200.2502202</c:v>
                </c:pt>
                <c:pt idx="3042">
                  <c:v>200.25027689999999</c:v>
                </c:pt>
                <c:pt idx="3043">
                  <c:v>200.2505754</c:v>
                </c:pt>
                <c:pt idx="3044">
                  <c:v>200.25055320000001</c:v>
                </c:pt>
                <c:pt idx="3045">
                  <c:v>200.25061199999999</c:v>
                </c:pt>
                <c:pt idx="3046">
                  <c:v>200.24990819999999</c:v>
                </c:pt>
                <c:pt idx="3047">
                  <c:v>200.2504758</c:v>
                </c:pt>
                <c:pt idx="3048">
                  <c:v>200.24989500000001</c:v>
                </c:pt>
                <c:pt idx="3049">
                  <c:v>200.24994899999999</c:v>
                </c:pt>
                <c:pt idx="3050">
                  <c:v>200.25012000000001</c:v>
                </c:pt>
                <c:pt idx="3051">
                  <c:v>200.2502436</c:v>
                </c:pt>
                <c:pt idx="3052">
                  <c:v>200.25021570000001</c:v>
                </c:pt>
                <c:pt idx="3053">
                  <c:v>200.2503504</c:v>
                </c:pt>
                <c:pt idx="3054">
                  <c:v>200.25055950000001</c:v>
                </c:pt>
                <c:pt idx="3055">
                  <c:v>200.2504002</c:v>
                </c:pt>
                <c:pt idx="3056">
                  <c:v>200.2505103</c:v>
                </c:pt>
                <c:pt idx="3057">
                  <c:v>200.24992109999999</c:v>
                </c:pt>
                <c:pt idx="3058">
                  <c:v>200.25007199999999</c:v>
                </c:pt>
                <c:pt idx="3059">
                  <c:v>200.25029369999999</c:v>
                </c:pt>
                <c:pt idx="3060">
                  <c:v>200.25017790000001</c:v>
                </c:pt>
                <c:pt idx="3061">
                  <c:v>200.25044220000001</c:v>
                </c:pt>
                <c:pt idx="3062">
                  <c:v>200.25011430000001</c:v>
                </c:pt>
                <c:pt idx="3063">
                  <c:v>200.2504902</c:v>
                </c:pt>
                <c:pt idx="3064">
                  <c:v>200.24971590000001</c:v>
                </c:pt>
                <c:pt idx="3065">
                  <c:v>200.24953830000001</c:v>
                </c:pt>
                <c:pt idx="3066">
                  <c:v>200.24991059999999</c:v>
                </c:pt>
                <c:pt idx="3067">
                  <c:v>200.2501413</c:v>
                </c:pt>
                <c:pt idx="3068">
                  <c:v>200.25030029999999</c:v>
                </c:pt>
                <c:pt idx="3069">
                  <c:v>200.24991660000001</c:v>
                </c:pt>
                <c:pt idx="3070">
                  <c:v>200.2504395</c:v>
                </c:pt>
                <c:pt idx="3071">
                  <c:v>200.25009299999999</c:v>
                </c:pt>
                <c:pt idx="3072">
                  <c:v>200.24999969999999</c:v>
                </c:pt>
                <c:pt idx="3073">
                  <c:v>200.25032490000001</c:v>
                </c:pt>
                <c:pt idx="3074">
                  <c:v>200.25005999999999</c:v>
                </c:pt>
                <c:pt idx="3075">
                  <c:v>200.2504587</c:v>
                </c:pt>
                <c:pt idx="3076">
                  <c:v>200.25008220000001</c:v>
                </c:pt>
                <c:pt idx="3077">
                  <c:v>200.25022079999999</c:v>
                </c:pt>
                <c:pt idx="3078">
                  <c:v>200.25019169999999</c:v>
                </c:pt>
                <c:pt idx="3079">
                  <c:v>200.2500507</c:v>
                </c:pt>
                <c:pt idx="3080">
                  <c:v>200.25010109999999</c:v>
                </c:pt>
                <c:pt idx="3081">
                  <c:v>200.25020040000001</c:v>
                </c:pt>
                <c:pt idx="3082">
                  <c:v>200.25039839999999</c:v>
                </c:pt>
                <c:pt idx="3083">
                  <c:v>200.25014160000001</c:v>
                </c:pt>
                <c:pt idx="3084">
                  <c:v>200.2503849</c:v>
                </c:pt>
                <c:pt idx="3085">
                  <c:v>200.24989650000001</c:v>
                </c:pt>
                <c:pt idx="3086">
                  <c:v>200.25021330000001</c:v>
                </c:pt>
                <c:pt idx="3087">
                  <c:v>200.24985119999999</c:v>
                </c:pt>
                <c:pt idx="3088">
                  <c:v>200.25021630000001</c:v>
                </c:pt>
                <c:pt idx="3089">
                  <c:v>200.2501278</c:v>
                </c:pt>
                <c:pt idx="3090">
                  <c:v>200.2504581</c:v>
                </c:pt>
                <c:pt idx="3091">
                  <c:v>200.25024780000001</c:v>
                </c:pt>
                <c:pt idx="3092">
                  <c:v>200.25042329999999</c:v>
                </c:pt>
                <c:pt idx="3093">
                  <c:v>200.2504266</c:v>
                </c:pt>
                <c:pt idx="3094">
                  <c:v>200.2503591</c:v>
                </c:pt>
                <c:pt idx="3095">
                  <c:v>200.2501407</c:v>
                </c:pt>
                <c:pt idx="3096">
                  <c:v>200.2499703</c:v>
                </c:pt>
                <c:pt idx="3097">
                  <c:v>200.2506726</c:v>
                </c:pt>
                <c:pt idx="3098">
                  <c:v>200.25085319999999</c:v>
                </c:pt>
                <c:pt idx="3099">
                  <c:v>200.25059999999999</c:v>
                </c:pt>
                <c:pt idx="3100">
                  <c:v>200.25072660000001</c:v>
                </c:pt>
                <c:pt idx="3101">
                  <c:v>200.25112440000001</c:v>
                </c:pt>
                <c:pt idx="3102">
                  <c:v>200.25095429999999</c:v>
                </c:pt>
                <c:pt idx="3103">
                  <c:v>200.25072660000001</c:v>
                </c:pt>
                <c:pt idx="3104">
                  <c:v>200.25062610000001</c:v>
                </c:pt>
                <c:pt idx="3105">
                  <c:v>200.25077340000001</c:v>
                </c:pt>
                <c:pt idx="3106">
                  <c:v>200.25085110000001</c:v>
                </c:pt>
                <c:pt idx="3107">
                  <c:v>200.2509819</c:v>
                </c:pt>
                <c:pt idx="3108">
                  <c:v>200.25058440000001</c:v>
                </c:pt>
                <c:pt idx="3109">
                  <c:v>200.25055860000001</c:v>
                </c:pt>
                <c:pt idx="3110">
                  <c:v>200.25054180000001</c:v>
                </c:pt>
                <c:pt idx="3111">
                  <c:v>200.2504854</c:v>
                </c:pt>
                <c:pt idx="3112">
                  <c:v>200.2503036</c:v>
                </c:pt>
                <c:pt idx="3113">
                  <c:v>200.25063779999999</c:v>
                </c:pt>
                <c:pt idx="3114">
                  <c:v>200.25081</c:v>
                </c:pt>
                <c:pt idx="3115">
                  <c:v>200.25040229999999</c:v>
                </c:pt>
                <c:pt idx="3116">
                  <c:v>200.2507359</c:v>
                </c:pt>
                <c:pt idx="3117">
                  <c:v>200.25079679999999</c:v>
                </c:pt>
                <c:pt idx="3118">
                  <c:v>200.2511748</c:v>
                </c:pt>
                <c:pt idx="3119">
                  <c:v>200.25046380000001</c:v>
                </c:pt>
                <c:pt idx="3120">
                  <c:v>200.25074459999999</c:v>
                </c:pt>
                <c:pt idx="3121">
                  <c:v>200.25080729999999</c:v>
                </c:pt>
                <c:pt idx="3122">
                  <c:v>200.2511586</c:v>
                </c:pt>
                <c:pt idx="3123">
                  <c:v>200.25096930000001</c:v>
                </c:pt>
                <c:pt idx="3124">
                  <c:v>200.25078869999999</c:v>
                </c:pt>
                <c:pt idx="3125">
                  <c:v>200.25040770000001</c:v>
                </c:pt>
                <c:pt idx="3126">
                  <c:v>200.25002699999999</c:v>
                </c:pt>
                <c:pt idx="3127">
                  <c:v>200.25031229999999</c:v>
                </c:pt>
                <c:pt idx="3128">
                  <c:v>200.25048390000001</c:v>
                </c:pt>
                <c:pt idx="3129">
                  <c:v>200.25025529999999</c:v>
                </c:pt>
                <c:pt idx="3130">
                  <c:v>200.2502805</c:v>
                </c:pt>
                <c:pt idx="3131">
                  <c:v>200.2504356</c:v>
                </c:pt>
                <c:pt idx="3132">
                  <c:v>200.25071610000001</c:v>
                </c:pt>
                <c:pt idx="3133">
                  <c:v>200.2506477</c:v>
                </c:pt>
                <c:pt idx="3134">
                  <c:v>200.25048150000001</c:v>
                </c:pt>
                <c:pt idx="3135">
                  <c:v>200.25034740000001</c:v>
                </c:pt>
                <c:pt idx="3136">
                  <c:v>200.25089969999999</c:v>
                </c:pt>
                <c:pt idx="3137">
                  <c:v>200.2503729</c:v>
                </c:pt>
                <c:pt idx="3138">
                  <c:v>200.25043260000001</c:v>
                </c:pt>
                <c:pt idx="3139">
                  <c:v>200.2501158</c:v>
                </c:pt>
                <c:pt idx="3140">
                  <c:v>200.25024629999999</c:v>
                </c:pt>
                <c:pt idx="3141">
                  <c:v>200.25053790000001</c:v>
                </c:pt>
                <c:pt idx="3142">
                  <c:v>200.25074760000001</c:v>
                </c:pt>
                <c:pt idx="3143">
                  <c:v>200.2506942</c:v>
                </c:pt>
                <c:pt idx="3144">
                  <c:v>200.2507737</c:v>
                </c:pt>
                <c:pt idx="3145">
                  <c:v>200.2509483</c:v>
                </c:pt>
                <c:pt idx="3146">
                  <c:v>200.25042629999999</c:v>
                </c:pt>
                <c:pt idx="3147">
                  <c:v>200.2503117</c:v>
                </c:pt>
                <c:pt idx="3148">
                  <c:v>200.25068669999999</c:v>
                </c:pt>
                <c:pt idx="3149">
                  <c:v>200.25054</c:v>
                </c:pt>
                <c:pt idx="3150">
                  <c:v>200.25046889999999</c:v>
                </c:pt>
                <c:pt idx="3151">
                  <c:v>200.2504515</c:v>
                </c:pt>
                <c:pt idx="3152">
                  <c:v>200.25053339999999</c:v>
                </c:pt>
                <c:pt idx="3153">
                  <c:v>200.25011699999999</c:v>
                </c:pt>
                <c:pt idx="3154">
                  <c:v>200.25021989999999</c:v>
                </c:pt>
                <c:pt idx="3155">
                  <c:v>200.25041490000001</c:v>
                </c:pt>
                <c:pt idx="3156">
                  <c:v>200.24996160000001</c:v>
                </c:pt>
                <c:pt idx="3157">
                  <c:v>200.25003899999999</c:v>
                </c:pt>
                <c:pt idx="3158">
                  <c:v>200.2501785</c:v>
                </c:pt>
                <c:pt idx="3159">
                  <c:v>200.2505601</c:v>
                </c:pt>
                <c:pt idx="3160">
                  <c:v>200.2503246</c:v>
                </c:pt>
                <c:pt idx="3161">
                  <c:v>200.24962919999999</c:v>
                </c:pt>
                <c:pt idx="3162">
                  <c:v>200.2499646</c:v>
                </c:pt>
                <c:pt idx="3163">
                  <c:v>200.25010470000001</c:v>
                </c:pt>
                <c:pt idx="3164">
                  <c:v>200.25006149999999</c:v>
                </c:pt>
                <c:pt idx="3165">
                  <c:v>200.25023400000001</c:v>
                </c:pt>
                <c:pt idx="3166">
                  <c:v>200.25018299999999</c:v>
                </c:pt>
                <c:pt idx="3167">
                  <c:v>200.2503486</c:v>
                </c:pt>
                <c:pt idx="3168">
                  <c:v>200.25053550000001</c:v>
                </c:pt>
                <c:pt idx="3169">
                  <c:v>200.2502058</c:v>
                </c:pt>
                <c:pt idx="3170">
                  <c:v>200.25029129999999</c:v>
                </c:pt>
                <c:pt idx="3171">
                  <c:v>200.24998110000001</c:v>
                </c:pt>
                <c:pt idx="3172">
                  <c:v>200.24996010000001</c:v>
                </c:pt>
                <c:pt idx="3173">
                  <c:v>200.25036270000001</c:v>
                </c:pt>
                <c:pt idx="3174">
                  <c:v>200.2502868</c:v>
                </c:pt>
                <c:pt idx="3175">
                  <c:v>200.25011129999999</c:v>
                </c:pt>
                <c:pt idx="3176">
                  <c:v>200.25046470000001</c:v>
                </c:pt>
                <c:pt idx="3177">
                  <c:v>200.25000299999999</c:v>
                </c:pt>
                <c:pt idx="3178">
                  <c:v>200.2503912</c:v>
                </c:pt>
                <c:pt idx="3179">
                  <c:v>200.25044550000001</c:v>
                </c:pt>
                <c:pt idx="3180">
                  <c:v>200.25027840000001</c:v>
                </c:pt>
                <c:pt idx="3181">
                  <c:v>200.25022799999999</c:v>
                </c:pt>
                <c:pt idx="3182">
                  <c:v>200.25041640000001</c:v>
                </c:pt>
                <c:pt idx="3183">
                  <c:v>200.25035099999999</c:v>
                </c:pt>
                <c:pt idx="3184">
                  <c:v>200.25029459999999</c:v>
                </c:pt>
                <c:pt idx="3185">
                  <c:v>200.25072420000001</c:v>
                </c:pt>
                <c:pt idx="3186">
                  <c:v>200.25025289999999</c:v>
                </c:pt>
                <c:pt idx="3187">
                  <c:v>200.25020760000001</c:v>
                </c:pt>
                <c:pt idx="3188">
                  <c:v>200.2500216</c:v>
                </c:pt>
                <c:pt idx="3189">
                  <c:v>200.2503696</c:v>
                </c:pt>
                <c:pt idx="3190">
                  <c:v>200.25059669999999</c:v>
                </c:pt>
                <c:pt idx="3191">
                  <c:v>200.25057480000001</c:v>
                </c:pt>
                <c:pt idx="3192">
                  <c:v>200.25071159999999</c:v>
                </c:pt>
                <c:pt idx="3193">
                  <c:v>200.25069569999999</c:v>
                </c:pt>
                <c:pt idx="3194">
                  <c:v>200.25028499999999</c:v>
                </c:pt>
                <c:pt idx="3195">
                  <c:v>200.25094200000001</c:v>
                </c:pt>
                <c:pt idx="3196">
                  <c:v>200.2508157</c:v>
                </c:pt>
                <c:pt idx="3197">
                  <c:v>200.25063030000001</c:v>
                </c:pt>
                <c:pt idx="3198">
                  <c:v>200.2508661</c:v>
                </c:pt>
                <c:pt idx="3199">
                  <c:v>200.2507335</c:v>
                </c:pt>
                <c:pt idx="3200">
                  <c:v>200.25069300000001</c:v>
                </c:pt>
                <c:pt idx="3201">
                  <c:v>200.2507215</c:v>
                </c:pt>
                <c:pt idx="3202">
                  <c:v>200.25074459999999</c:v>
                </c:pt>
                <c:pt idx="3203">
                  <c:v>200.25083069999999</c:v>
                </c:pt>
                <c:pt idx="3204">
                  <c:v>200.25074670000001</c:v>
                </c:pt>
                <c:pt idx="3205">
                  <c:v>200.25050970000001</c:v>
                </c:pt>
                <c:pt idx="3206">
                  <c:v>200.2509507</c:v>
                </c:pt>
                <c:pt idx="3207">
                  <c:v>200.25070529999999</c:v>
                </c:pt>
                <c:pt idx="3208">
                  <c:v>200.2501254</c:v>
                </c:pt>
                <c:pt idx="3209">
                  <c:v>200.25073380000001</c:v>
                </c:pt>
                <c:pt idx="3210">
                  <c:v>200.25069629999999</c:v>
                </c:pt>
                <c:pt idx="3211">
                  <c:v>200.25036779999999</c:v>
                </c:pt>
                <c:pt idx="3212">
                  <c:v>200.25039509999999</c:v>
                </c:pt>
                <c:pt idx="3213">
                  <c:v>200.2503231</c:v>
                </c:pt>
                <c:pt idx="3214">
                  <c:v>200.25071220000001</c:v>
                </c:pt>
                <c:pt idx="3215">
                  <c:v>200.25049949999999</c:v>
                </c:pt>
                <c:pt idx="3216">
                  <c:v>200.25062610000001</c:v>
                </c:pt>
                <c:pt idx="3217">
                  <c:v>200.2503336</c:v>
                </c:pt>
                <c:pt idx="3218">
                  <c:v>200.25034170000001</c:v>
                </c:pt>
                <c:pt idx="3219">
                  <c:v>200.25048150000001</c:v>
                </c:pt>
                <c:pt idx="3220">
                  <c:v>200.25044070000001</c:v>
                </c:pt>
                <c:pt idx="3221">
                  <c:v>200.2506147</c:v>
                </c:pt>
                <c:pt idx="3222">
                  <c:v>200.25063119999999</c:v>
                </c:pt>
                <c:pt idx="3223">
                  <c:v>200.24996519999999</c:v>
                </c:pt>
                <c:pt idx="3224">
                  <c:v>200.25050730000001</c:v>
                </c:pt>
                <c:pt idx="3225">
                  <c:v>200.25058200000001</c:v>
                </c:pt>
                <c:pt idx="3226">
                  <c:v>200.25032429999999</c:v>
                </c:pt>
                <c:pt idx="3227">
                  <c:v>200.25061020000001</c:v>
                </c:pt>
                <c:pt idx="3228">
                  <c:v>200.2504935</c:v>
                </c:pt>
                <c:pt idx="3229">
                  <c:v>200.25068099999999</c:v>
                </c:pt>
                <c:pt idx="3230">
                  <c:v>200.25048870000001</c:v>
                </c:pt>
                <c:pt idx="3231">
                  <c:v>200.25011219999999</c:v>
                </c:pt>
                <c:pt idx="3232">
                  <c:v>200.25049799999999</c:v>
                </c:pt>
                <c:pt idx="3233">
                  <c:v>200.25040290000001</c:v>
                </c:pt>
                <c:pt idx="3234">
                  <c:v>200.2504308</c:v>
                </c:pt>
                <c:pt idx="3235">
                  <c:v>200.25060120000001</c:v>
                </c:pt>
                <c:pt idx="3236">
                  <c:v>200.25016350000001</c:v>
                </c:pt>
                <c:pt idx="3237">
                  <c:v>200.25025529999999</c:v>
                </c:pt>
                <c:pt idx="3238">
                  <c:v>200.25050250000001</c:v>
                </c:pt>
                <c:pt idx="3239">
                  <c:v>200.25051629999999</c:v>
                </c:pt>
                <c:pt idx="3240">
                  <c:v>200.25055979999999</c:v>
                </c:pt>
                <c:pt idx="3241">
                  <c:v>200.25073950000001</c:v>
                </c:pt>
                <c:pt idx="3242">
                  <c:v>200.25047040000001</c:v>
                </c:pt>
                <c:pt idx="3243">
                  <c:v>200.25022949999999</c:v>
                </c:pt>
                <c:pt idx="3244">
                  <c:v>200.250393</c:v>
                </c:pt>
                <c:pt idx="3245">
                  <c:v>200.2502628</c:v>
                </c:pt>
                <c:pt idx="3246">
                  <c:v>200.2503078</c:v>
                </c:pt>
                <c:pt idx="3247">
                  <c:v>200.25069479999999</c:v>
                </c:pt>
                <c:pt idx="3248">
                  <c:v>200.25040200000001</c:v>
                </c:pt>
                <c:pt idx="3249">
                  <c:v>200.25026339999999</c:v>
                </c:pt>
                <c:pt idx="3250">
                  <c:v>200.25048330000001</c:v>
                </c:pt>
                <c:pt idx="3251">
                  <c:v>200.25082080000001</c:v>
                </c:pt>
                <c:pt idx="3252">
                  <c:v>200.2506717</c:v>
                </c:pt>
                <c:pt idx="3253">
                  <c:v>200.25042809999999</c:v>
                </c:pt>
                <c:pt idx="3254">
                  <c:v>200.25064649999999</c:v>
                </c:pt>
                <c:pt idx="3255">
                  <c:v>200.25058799999999</c:v>
                </c:pt>
                <c:pt idx="3256">
                  <c:v>200.2505256</c:v>
                </c:pt>
                <c:pt idx="3257">
                  <c:v>200.2502427</c:v>
                </c:pt>
                <c:pt idx="3258">
                  <c:v>200.25099</c:v>
                </c:pt>
                <c:pt idx="3259">
                  <c:v>200.2504845</c:v>
                </c:pt>
                <c:pt idx="3260">
                  <c:v>200.25065910000001</c:v>
                </c:pt>
                <c:pt idx="3261">
                  <c:v>200.25067110000001</c:v>
                </c:pt>
                <c:pt idx="3262">
                  <c:v>200.25122279999999</c:v>
                </c:pt>
                <c:pt idx="3263">
                  <c:v>200.25081209999999</c:v>
                </c:pt>
                <c:pt idx="3264">
                  <c:v>200.25079260000001</c:v>
                </c:pt>
                <c:pt idx="3265">
                  <c:v>200.25105120000001</c:v>
                </c:pt>
                <c:pt idx="3266">
                  <c:v>200.25082499999999</c:v>
                </c:pt>
                <c:pt idx="3267">
                  <c:v>200.25078959999999</c:v>
                </c:pt>
                <c:pt idx="3268">
                  <c:v>200.25043350000001</c:v>
                </c:pt>
                <c:pt idx="3269">
                  <c:v>200.25054660000001</c:v>
                </c:pt>
                <c:pt idx="3270">
                  <c:v>200.25033780000001</c:v>
                </c:pt>
                <c:pt idx="3271">
                  <c:v>200.250429</c:v>
                </c:pt>
                <c:pt idx="3272">
                  <c:v>200.25069060000001</c:v>
                </c:pt>
                <c:pt idx="3273">
                  <c:v>200.2501437</c:v>
                </c:pt>
                <c:pt idx="3274">
                  <c:v>200.25081840000001</c:v>
                </c:pt>
                <c:pt idx="3275">
                  <c:v>200.2507128</c:v>
                </c:pt>
                <c:pt idx="3276">
                  <c:v>200.2506684</c:v>
                </c:pt>
                <c:pt idx="3277">
                  <c:v>200.25047670000001</c:v>
                </c:pt>
                <c:pt idx="3278">
                  <c:v>200.2507047</c:v>
                </c:pt>
                <c:pt idx="3279">
                  <c:v>200.25047549999999</c:v>
                </c:pt>
                <c:pt idx="3280">
                  <c:v>200.25018</c:v>
                </c:pt>
                <c:pt idx="3281">
                  <c:v>200.2500996</c:v>
                </c:pt>
                <c:pt idx="3282">
                  <c:v>200.25050640000001</c:v>
                </c:pt>
                <c:pt idx="3283">
                  <c:v>200.25008130000001</c:v>
                </c:pt>
                <c:pt idx="3284">
                  <c:v>200.25000299999999</c:v>
                </c:pt>
                <c:pt idx="3285">
                  <c:v>200.250471</c:v>
                </c:pt>
                <c:pt idx="3286">
                  <c:v>200.25038219999999</c:v>
                </c:pt>
                <c:pt idx="3287">
                  <c:v>200.25044070000001</c:v>
                </c:pt>
                <c:pt idx="3288">
                  <c:v>200.2504113</c:v>
                </c:pt>
                <c:pt idx="3289">
                  <c:v>200.2503969</c:v>
                </c:pt>
                <c:pt idx="3290">
                  <c:v>200.25075390000001</c:v>
                </c:pt>
                <c:pt idx="3291">
                  <c:v>200.25020369999999</c:v>
                </c:pt>
                <c:pt idx="3292">
                  <c:v>200.25035879999999</c:v>
                </c:pt>
                <c:pt idx="3293">
                  <c:v>200.25024300000001</c:v>
                </c:pt>
                <c:pt idx="3294">
                  <c:v>200.25043980000001</c:v>
                </c:pt>
                <c:pt idx="3295">
                  <c:v>200.25005880000001</c:v>
                </c:pt>
                <c:pt idx="3296">
                  <c:v>200.25032880000001</c:v>
                </c:pt>
                <c:pt idx="3297">
                  <c:v>200.2504557</c:v>
                </c:pt>
                <c:pt idx="3298">
                  <c:v>200.2507932</c:v>
                </c:pt>
                <c:pt idx="3299">
                  <c:v>200.250327</c:v>
                </c:pt>
                <c:pt idx="3300">
                  <c:v>200.25016980000001</c:v>
                </c:pt>
                <c:pt idx="3301">
                  <c:v>200.25047670000001</c:v>
                </c:pt>
                <c:pt idx="3302">
                  <c:v>200.25058709999999</c:v>
                </c:pt>
                <c:pt idx="3303">
                  <c:v>200.2505151</c:v>
                </c:pt>
                <c:pt idx="3304">
                  <c:v>200.25027449999999</c:v>
                </c:pt>
                <c:pt idx="3305">
                  <c:v>200.25035220000001</c:v>
                </c:pt>
                <c:pt idx="3306">
                  <c:v>200.2502877</c:v>
                </c:pt>
                <c:pt idx="3307">
                  <c:v>200.25039839999999</c:v>
                </c:pt>
                <c:pt idx="3308">
                  <c:v>200.25072990000001</c:v>
                </c:pt>
                <c:pt idx="3309">
                  <c:v>200.25074219999999</c:v>
                </c:pt>
                <c:pt idx="3310">
                  <c:v>200.25075000000001</c:v>
                </c:pt>
                <c:pt idx="3311">
                  <c:v>200.2507578</c:v>
                </c:pt>
                <c:pt idx="3312">
                  <c:v>200.25052439999999</c:v>
                </c:pt>
                <c:pt idx="3313">
                  <c:v>200.2509282</c:v>
                </c:pt>
                <c:pt idx="3314">
                  <c:v>200.25089940000001</c:v>
                </c:pt>
                <c:pt idx="3315">
                  <c:v>200.25095669999999</c:v>
                </c:pt>
                <c:pt idx="3316">
                  <c:v>200.25085050000001</c:v>
                </c:pt>
                <c:pt idx="3317">
                  <c:v>200.2509441</c:v>
                </c:pt>
                <c:pt idx="3318">
                  <c:v>200.25090209999999</c:v>
                </c:pt>
                <c:pt idx="3319">
                  <c:v>200.25098399999999</c:v>
                </c:pt>
                <c:pt idx="3320">
                  <c:v>200.25125940000001</c:v>
                </c:pt>
                <c:pt idx="3321">
                  <c:v>200.25117599999999</c:v>
                </c:pt>
                <c:pt idx="3322">
                  <c:v>200.25103709999999</c:v>
                </c:pt>
                <c:pt idx="3323">
                  <c:v>200.2511169</c:v>
                </c:pt>
                <c:pt idx="3324">
                  <c:v>200.25104730000001</c:v>
                </c:pt>
                <c:pt idx="3325">
                  <c:v>200.2508148</c:v>
                </c:pt>
                <c:pt idx="3326">
                  <c:v>200.2511145</c:v>
                </c:pt>
                <c:pt idx="3327">
                  <c:v>200.25098130000001</c:v>
                </c:pt>
                <c:pt idx="3328">
                  <c:v>200.25101340000001</c:v>
                </c:pt>
                <c:pt idx="3329">
                  <c:v>200.2510992</c:v>
                </c:pt>
                <c:pt idx="3330">
                  <c:v>200.2510743</c:v>
                </c:pt>
                <c:pt idx="3331">
                  <c:v>200.251116</c:v>
                </c:pt>
                <c:pt idx="3332">
                  <c:v>200.25103469999999</c:v>
                </c:pt>
                <c:pt idx="3333">
                  <c:v>200.25039599999999</c:v>
                </c:pt>
                <c:pt idx="3334">
                  <c:v>200.25106829999999</c:v>
                </c:pt>
                <c:pt idx="3335">
                  <c:v>200.2506333</c:v>
                </c:pt>
                <c:pt idx="3336">
                  <c:v>200.25118560000001</c:v>
                </c:pt>
                <c:pt idx="3337">
                  <c:v>200.25082649999999</c:v>
                </c:pt>
                <c:pt idx="3338">
                  <c:v>200.25053130000001</c:v>
                </c:pt>
                <c:pt idx="3339">
                  <c:v>200.25044550000001</c:v>
                </c:pt>
                <c:pt idx="3340">
                  <c:v>200.250912</c:v>
                </c:pt>
                <c:pt idx="3341">
                  <c:v>200.25118950000001</c:v>
                </c:pt>
                <c:pt idx="3342">
                  <c:v>200.25099449999999</c:v>
                </c:pt>
                <c:pt idx="3343">
                  <c:v>200.250981</c:v>
                </c:pt>
                <c:pt idx="3344">
                  <c:v>200.2510824</c:v>
                </c:pt>
                <c:pt idx="3345">
                  <c:v>200.25105809999999</c:v>
                </c:pt>
                <c:pt idx="3346">
                  <c:v>200.25121379999999</c:v>
                </c:pt>
                <c:pt idx="3347">
                  <c:v>200.2507281</c:v>
                </c:pt>
                <c:pt idx="3348">
                  <c:v>200.25121229999999</c:v>
                </c:pt>
                <c:pt idx="3349">
                  <c:v>200.250756</c:v>
                </c:pt>
                <c:pt idx="3350">
                  <c:v>200.25073829999999</c:v>
                </c:pt>
                <c:pt idx="3351">
                  <c:v>200.25086189999999</c:v>
                </c:pt>
                <c:pt idx="3352">
                  <c:v>200.25051479999999</c:v>
                </c:pt>
                <c:pt idx="3353">
                  <c:v>200.25087690000001</c:v>
                </c:pt>
                <c:pt idx="3354">
                  <c:v>200.25096719999999</c:v>
                </c:pt>
                <c:pt idx="3355">
                  <c:v>200.25071610000001</c:v>
                </c:pt>
                <c:pt idx="3356">
                  <c:v>200.2507986</c:v>
                </c:pt>
                <c:pt idx="3357">
                  <c:v>200.2514631</c:v>
                </c:pt>
                <c:pt idx="3358">
                  <c:v>200.25092280000001</c:v>
                </c:pt>
                <c:pt idx="3359">
                  <c:v>200.25151109999999</c:v>
                </c:pt>
                <c:pt idx="3360">
                  <c:v>200.2514304</c:v>
                </c:pt>
                <c:pt idx="3361">
                  <c:v>200.25098220000001</c:v>
                </c:pt>
                <c:pt idx="3362">
                  <c:v>200.25118169999999</c:v>
                </c:pt>
                <c:pt idx="3363">
                  <c:v>200.2513032</c:v>
                </c:pt>
                <c:pt idx="3364">
                  <c:v>200.251473</c:v>
                </c:pt>
                <c:pt idx="3365">
                  <c:v>200.2511136</c:v>
                </c:pt>
                <c:pt idx="3366">
                  <c:v>200.25138179999999</c:v>
                </c:pt>
                <c:pt idx="3367">
                  <c:v>200.25123959999999</c:v>
                </c:pt>
                <c:pt idx="3368">
                  <c:v>200.25136649999999</c:v>
                </c:pt>
                <c:pt idx="3369">
                  <c:v>200.2513956</c:v>
                </c:pt>
                <c:pt idx="3370">
                  <c:v>200.25115919999999</c:v>
                </c:pt>
                <c:pt idx="3371">
                  <c:v>200.2509297</c:v>
                </c:pt>
                <c:pt idx="3372">
                  <c:v>200.251002</c:v>
                </c:pt>
                <c:pt idx="3373">
                  <c:v>200.25097650000001</c:v>
                </c:pt>
                <c:pt idx="3374">
                  <c:v>200.25139050000001</c:v>
                </c:pt>
                <c:pt idx="3375">
                  <c:v>200.2511901</c:v>
                </c:pt>
                <c:pt idx="3376">
                  <c:v>200.25091499999999</c:v>
                </c:pt>
                <c:pt idx="3377">
                  <c:v>200.25093810000001</c:v>
                </c:pt>
                <c:pt idx="3378">
                  <c:v>200.2508541</c:v>
                </c:pt>
                <c:pt idx="3379">
                  <c:v>200.25112949999999</c:v>
                </c:pt>
                <c:pt idx="3380">
                  <c:v>200.25099030000001</c:v>
                </c:pt>
                <c:pt idx="3381">
                  <c:v>200.2511676</c:v>
                </c:pt>
                <c:pt idx="3382">
                  <c:v>200.2512117</c:v>
                </c:pt>
                <c:pt idx="3383">
                  <c:v>200.25118620000001</c:v>
                </c:pt>
                <c:pt idx="3384">
                  <c:v>200.25091019999999</c:v>
                </c:pt>
                <c:pt idx="3385">
                  <c:v>200.25103229999999</c:v>
                </c:pt>
                <c:pt idx="3386">
                  <c:v>200.2514343</c:v>
                </c:pt>
                <c:pt idx="3387">
                  <c:v>200.25158970000001</c:v>
                </c:pt>
                <c:pt idx="3388">
                  <c:v>200.25122669999999</c:v>
                </c:pt>
                <c:pt idx="3389">
                  <c:v>200.25083100000001</c:v>
                </c:pt>
                <c:pt idx="3390">
                  <c:v>200.25092699999999</c:v>
                </c:pt>
                <c:pt idx="3391">
                  <c:v>200.2514712</c:v>
                </c:pt>
                <c:pt idx="3392">
                  <c:v>200.25115890000001</c:v>
                </c:pt>
                <c:pt idx="3393">
                  <c:v>200.25125489999999</c:v>
                </c:pt>
                <c:pt idx="3394">
                  <c:v>200.25149279999999</c:v>
                </c:pt>
                <c:pt idx="3395">
                  <c:v>200.2513275</c:v>
                </c:pt>
                <c:pt idx="3396">
                  <c:v>200.2512783</c:v>
                </c:pt>
                <c:pt idx="3397">
                  <c:v>200.2512255</c:v>
                </c:pt>
                <c:pt idx="3398">
                  <c:v>200.2511331</c:v>
                </c:pt>
                <c:pt idx="3399">
                  <c:v>200.25126420000001</c:v>
                </c:pt>
                <c:pt idx="3400">
                  <c:v>200.25146369999999</c:v>
                </c:pt>
                <c:pt idx="3401">
                  <c:v>200.25136649999999</c:v>
                </c:pt>
                <c:pt idx="3402">
                  <c:v>200.25113339999999</c:v>
                </c:pt>
                <c:pt idx="3403">
                  <c:v>200.25117180000001</c:v>
                </c:pt>
                <c:pt idx="3404">
                  <c:v>200.2513428</c:v>
                </c:pt>
                <c:pt idx="3405">
                  <c:v>200.25138269999999</c:v>
                </c:pt>
                <c:pt idx="3406">
                  <c:v>200.2509804</c:v>
                </c:pt>
                <c:pt idx="3407">
                  <c:v>200.25141930000001</c:v>
                </c:pt>
                <c:pt idx="3408">
                  <c:v>200.25131819999999</c:v>
                </c:pt>
                <c:pt idx="3409">
                  <c:v>200.25118499999999</c:v>
                </c:pt>
                <c:pt idx="3410">
                  <c:v>200.25119219999999</c:v>
                </c:pt>
                <c:pt idx="3411">
                  <c:v>200.25103379999999</c:v>
                </c:pt>
                <c:pt idx="3412">
                  <c:v>200.25114210000001</c:v>
                </c:pt>
                <c:pt idx="3413">
                  <c:v>200.25152069999999</c:v>
                </c:pt>
                <c:pt idx="3414">
                  <c:v>200.25147329999999</c:v>
                </c:pt>
                <c:pt idx="3415">
                  <c:v>200.2510929</c:v>
                </c:pt>
                <c:pt idx="3416">
                  <c:v>200.2511523</c:v>
                </c:pt>
                <c:pt idx="3417">
                  <c:v>200.25119280000001</c:v>
                </c:pt>
                <c:pt idx="3418">
                  <c:v>200.25098790000001</c:v>
                </c:pt>
                <c:pt idx="3419">
                  <c:v>200.25125399999999</c:v>
                </c:pt>
                <c:pt idx="3420">
                  <c:v>200.2510977</c:v>
                </c:pt>
                <c:pt idx="3421">
                  <c:v>200.25119699999999</c:v>
                </c:pt>
                <c:pt idx="3422">
                  <c:v>200.25111749999999</c:v>
                </c:pt>
                <c:pt idx="3423">
                  <c:v>200.2508709</c:v>
                </c:pt>
                <c:pt idx="3424">
                  <c:v>200.25109950000001</c:v>
                </c:pt>
                <c:pt idx="3425">
                  <c:v>200.25096719999999</c:v>
                </c:pt>
                <c:pt idx="3426">
                  <c:v>200.25094110000001</c:v>
                </c:pt>
                <c:pt idx="3427">
                  <c:v>200.2506702</c:v>
                </c:pt>
                <c:pt idx="3428">
                  <c:v>200.25096569999999</c:v>
                </c:pt>
                <c:pt idx="3429">
                  <c:v>200.25114210000001</c:v>
                </c:pt>
                <c:pt idx="3430">
                  <c:v>200.25096809999999</c:v>
                </c:pt>
                <c:pt idx="3431">
                  <c:v>200.25087450000001</c:v>
                </c:pt>
                <c:pt idx="3432">
                  <c:v>200.25083849999999</c:v>
                </c:pt>
                <c:pt idx="3433">
                  <c:v>200.25074670000001</c:v>
                </c:pt>
                <c:pt idx="3434">
                  <c:v>200.2508661</c:v>
                </c:pt>
                <c:pt idx="3435">
                  <c:v>200.250855</c:v>
                </c:pt>
                <c:pt idx="3436">
                  <c:v>200.2509933</c:v>
                </c:pt>
                <c:pt idx="3437">
                  <c:v>200.25096239999999</c:v>
                </c:pt>
                <c:pt idx="3438">
                  <c:v>200.25068160000001</c:v>
                </c:pt>
                <c:pt idx="3439">
                  <c:v>200.25112530000001</c:v>
                </c:pt>
                <c:pt idx="3440">
                  <c:v>200.25127739999999</c:v>
                </c:pt>
                <c:pt idx="3441">
                  <c:v>200.25131909999999</c:v>
                </c:pt>
                <c:pt idx="3442">
                  <c:v>200.25085770000001</c:v>
                </c:pt>
                <c:pt idx="3443">
                  <c:v>200.2506951</c:v>
                </c:pt>
                <c:pt idx="3444">
                  <c:v>200.2502781</c:v>
                </c:pt>
                <c:pt idx="3445">
                  <c:v>200.2505103</c:v>
                </c:pt>
                <c:pt idx="3446">
                  <c:v>200.25078780000001</c:v>
                </c:pt>
                <c:pt idx="3447">
                  <c:v>200.2509225</c:v>
                </c:pt>
                <c:pt idx="3448">
                  <c:v>200.2508886</c:v>
                </c:pt>
                <c:pt idx="3449">
                  <c:v>200.25061109999999</c:v>
                </c:pt>
                <c:pt idx="3450">
                  <c:v>200.2507176</c:v>
                </c:pt>
                <c:pt idx="3451">
                  <c:v>200.25089819999999</c:v>
                </c:pt>
                <c:pt idx="3452">
                  <c:v>200.25064380000001</c:v>
                </c:pt>
                <c:pt idx="3453">
                  <c:v>200.25016020000001</c:v>
                </c:pt>
                <c:pt idx="3454">
                  <c:v>200.25022079999999</c:v>
                </c:pt>
                <c:pt idx="3455">
                  <c:v>200.2502556</c:v>
                </c:pt>
                <c:pt idx="3456">
                  <c:v>200.25023519999999</c:v>
                </c:pt>
                <c:pt idx="3457">
                  <c:v>200.2502484</c:v>
                </c:pt>
                <c:pt idx="3458">
                  <c:v>200.25061590000001</c:v>
                </c:pt>
                <c:pt idx="3459">
                  <c:v>200.25002309999999</c:v>
                </c:pt>
                <c:pt idx="3460">
                  <c:v>200.25025830000001</c:v>
                </c:pt>
                <c:pt idx="3461">
                  <c:v>200.25046499999999</c:v>
                </c:pt>
                <c:pt idx="3462">
                  <c:v>200.2502892</c:v>
                </c:pt>
                <c:pt idx="3463">
                  <c:v>200.2505697</c:v>
                </c:pt>
                <c:pt idx="3464">
                  <c:v>200.2505433</c:v>
                </c:pt>
                <c:pt idx="3465">
                  <c:v>200.25051389999999</c:v>
                </c:pt>
                <c:pt idx="3466">
                  <c:v>200.25052109999999</c:v>
                </c:pt>
                <c:pt idx="3467">
                  <c:v>200.2499445</c:v>
                </c:pt>
                <c:pt idx="3468">
                  <c:v>200.2498641</c:v>
                </c:pt>
                <c:pt idx="3469">
                  <c:v>200.2506396</c:v>
                </c:pt>
                <c:pt idx="3470">
                  <c:v>200.2503021</c:v>
                </c:pt>
                <c:pt idx="3471">
                  <c:v>200.25000900000001</c:v>
                </c:pt>
                <c:pt idx="3472">
                  <c:v>200.25048810000001</c:v>
                </c:pt>
                <c:pt idx="3473">
                  <c:v>200.25032429999999</c:v>
                </c:pt>
                <c:pt idx="3474">
                  <c:v>200.25036030000001</c:v>
                </c:pt>
                <c:pt idx="3475">
                  <c:v>200.25010889999999</c:v>
                </c:pt>
                <c:pt idx="3476">
                  <c:v>200.25005669999999</c:v>
                </c:pt>
                <c:pt idx="3477">
                  <c:v>200.2503111</c:v>
                </c:pt>
                <c:pt idx="3478">
                  <c:v>200.2505544</c:v>
                </c:pt>
                <c:pt idx="3479">
                  <c:v>200.24992739999999</c:v>
                </c:pt>
                <c:pt idx="3480">
                  <c:v>200.25037620000001</c:v>
                </c:pt>
                <c:pt idx="3481">
                  <c:v>200.25079679999999</c:v>
                </c:pt>
                <c:pt idx="3482">
                  <c:v>200.250438</c:v>
                </c:pt>
                <c:pt idx="3483">
                  <c:v>200.25041999999999</c:v>
                </c:pt>
                <c:pt idx="3484">
                  <c:v>200.25050160000001</c:v>
                </c:pt>
                <c:pt idx="3485">
                  <c:v>200.25060690000001</c:v>
                </c:pt>
                <c:pt idx="3486">
                  <c:v>200.2506018</c:v>
                </c:pt>
                <c:pt idx="3487">
                  <c:v>200.2504716</c:v>
                </c:pt>
                <c:pt idx="3488">
                  <c:v>200.25038609999999</c:v>
                </c:pt>
                <c:pt idx="3489">
                  <c:v>200.25099750000001</c:v>
                </c:pt>
                <c:pt idx="3490">
                  <c:v>200.25068730000001</c:v>
                </c:pt>
                <c:pt idx="3491">
                  <c:v>200.25064380000001</c:v>
                </c:pt>
                <c:pt idx="3492">
                  <c:v>200.2506309</c:v>
                </c:pt>
                <c:pt idx="3493">
                  <c:v>200.25043919999999</c:v>
                </c:pt>
                <c:pt idx="3494">
                  <c:v>200.25068039999999</c:v>
                </c:pt>
                <c:pt idx="3495">
                  <c:v>200.25040949999999</c:v>
                </c:pt>
                <c:pt idx="3496">
                  <c:v>200.25067110000001</c:v>
                </c:pt>
                <c:pt idx="3497">
                  <c:v>200.25092789999999</c:v>
                </c:pt>
                <c:pt idx="3498">
                  <c:v>200.2499559</c:v>
                </c:pt>
                <c:pt idx="3499">
                  <c:v>200.25061170000001</c:v>
                </c:pt>
                <c:pt idx="3500">
                  <c:v>200.251113</c:v>
                </c:pt>
                <c:pt idx="3501">
                  <c:v>200.25095999999999</c:v>
                </c:pt>
                <c:pt idx="3502">
                  <c:v>200.25023820000001</c:v>
                </c:pt>
                <c:pt idx="3503">
                  <c:v>200.25063689999999</c:v>
                </c:pt>
                <c:pt idx="3504">
                  <c:v>200.25084150000001</c:v>
                </c:pt>
                <c:pt idx="3505">
                  <c:v>200.25077400000001</c:v>
                </c:pt>
                <c:pt idx="3506">
                  <c:v>200.2504668</c:v>
                </c:pt>
                <c:pt idx="3507">
                  <c:v>200.2503615</c:v>
                </c:pt>
                <c:pt idx="3508">
                  <c:v>200.25051060000001</c:v>
                </c:pt>
                <c:pt idx="3509">
                  <c:v>200.25070109999999</c:v>
                </c:pt>
                <c:pt idx="3510">
                  <c:v>200.2509249</c:v>
                </c:pt>
                <c:pt idx="3511">
                  <c:v>200.2506243</c:v>
                </c:pt>
                <c:pt idx="3512">
                  <c:v>200.25104400000001</c:v>
                </c:pt>
                <c:pt idx="3513">
                  <c:v>200.25097890000001</c:v>
                </c:pt>
                <c:pt idx="3514">
                  <c:v>200.25071220000001</c:v>
                </c:pt>
                <c:pt idx="3515">
                  <c:v>200.25059189999999</c:v>
                </c:pt>
                <c:pt idx="3516">
                  <c:v>200.25117209999999</c:v>
                </c:pt>
                <c:pt idx="3517">
                  <c:v>200.2508856</c:v>
                </c:pt>
                <c:pt idx="3518">
                  <c:v>200.25039029999999</c:v>
                </c:pt>
                <c:pt idx="3519">
                  <c:v>200.25041010000001</c:v>
                </c:pt>
                <c:pt idx="3520">
                  <c:v>200.25065670000001</c:v>
                </c:pt>
                <c:pt idx="3521">
                  <c:v>200.25099990000001</c:v>
                </c:pt>
                <c:pt idx="3522">
                  <c:v>200.2507233</c:v>
                </c:pt>
                <c:pt idx="3523">
                  <c:v>200.25102509999999</c:v>
                </c:pt>
                <c:pt idx="3524">
                  <c:v>200.25076799999999</c:v>
                </c:pt>
                <c:pt idx="3525">
                  <c:v>200.25082620000001</c:v>
                </c:pt>
                <c:pt idx="3526">
                  <c:v>200.2509369</c:v>
                </c:pt>
                <c:pt idx="3527">
                  <c:v>200.2503624</c:v>
                </c:pt>
                <c:pt idx="3528">
                  <c:v>200.25089489999999</c:v>
                </c:pt>
                <c:pt idx="3529">
                  <c:v>200.25075269999999</c:v>
                </c:pt>
                <c:pt idx="3530">
                  <c:v>200.250348</c:v>
                </c:pt>
                <c:pt idx="3531">
                  <c:v>200.25122010000001</c:v>
                </c:pt>
                <c:pt idx="3532">
                  <c:v>200.25069120000001</c:v>
                </c:pt>
                <c:pt idx="3533">
                  <c:v>200.2512615</c:v>
                </c:pt>
                <c:pt idx="3534">
                  <c:v>200.25070590000001</c:v>
                </c:pt>
                <c:pt idx="3535">
                  <c:v>200.25041880000001</c:v>
                </c:pt>
                <c:pt idx="3536">
                  <c:v>200.25040200000001</c:v>
                </c:pt>
                <c:pt idx="3537">
                  <c:v>200.2505496</c:v>
                </c:pt>
                <c:pt idx="3538">
                  <c:v>200.2506411</c:v>
                </c:pt>
                <c:pt idx="3539">
                  <c:v>200.250606</c:v>
                </c:pt>
                <c:pt idx="3540">
                  <c:v>200.250687</c:v>
                </c:pt>
                <c:pt idx="3541">
                  <c:v>200.2507569</c:v>
                </c:pt>
                <c:pt idx="3542">
                  <c:v>200.25041730000001</c:v>
                </c:pt>
                <c:pt idx="3543">
                  <c:v>200.250708</c:v>
                </c:pt>
                <c:pt idx="3544">
                  <c:v>200.250528</c:v>
                </c:pt>
                <c:pt idx="3545">
                  <c:v>200.2508253</c:v>
                </c:pt>
                <c:pt idx="3546">
                  <c:v>200.2506357</c:v>
                </c:pt>
                <c:pt idx="3547">
                  <c:v>200.25037560000001</c:v>
                </c:pt>
                <c:pt idx="3548">
                  <c:v>200.25083520000001</c:v>
                </c:pt>
                <c:pt idx="3549">
                  <c:v>200.2509015</c:v>
                </c:pt>
                <c:pt idx="3550">
                  <c:v>200.25065190000001</c:v>
                </c:pt>
                <c:pt idx="3551">
                  <c:v>200.25048179999999</c:v>
                </c:pt>
                <c:pt idx="3552">
                  <c:v>200.25083430000001</c:v>
                </c:pt>
                <c:pt idx="3553">
                  <c:v>200.2508091</c:v>
                </c:pt>
                <c:pt idx="3554">
                  <c:v>200.2513338</c:v>
                </c:pt>
                <c:pt idx="3555">
                  <c:v>200.25064979999999</c:v>
                </c:pt>
                <c:pt idx="3556">
                  <c:v>200.25064710000001</c:v>
                </c:pt>
                <c:pt idx="3557">
                  <c:v>200.25090359999999</c:v>
                </c:pt>
                <c:pt idx="3558">
                  <c:v>200.25099030000001</c:v>
                </c:pt>
                <c:pt idx="3559">
                  <c:v>200.25122669999999</c:v>
                </c:pt>
                <c:pt idx="3560">
                  <c:v>200.25112050000001</c:v>
                </c:pt>
                <c:pt idx="3561">
                  <c:v>200.25032279999999</c:v>
                </c:pt>
                <c:pt idx="3562">
                  <c:v>200.25069690000001</c:v>
                </c:pt>
                <c:pt idx="3563">
                  <c:v>200.2508412</c:v>
                </c:pt>
                <c:pt idx="3564">
                  <c:v>200.2506759</c:v>
                </c:pt>
                <c:pt idx="3565">
                  <c:v>200.2502403</c:v>
                </c:pt>
                <c:pt idx="3566">
                  <c:v>200.25069300000001</c:v>
                </c:pt>
                <c:pt idx="3567">
                  <c:v>200.2503012</c:v>
                </c:pt>
                <c:pt idx="3568">
                  <c:v>200.25021810000001</c:v>
                </c:pt>
                <c:pt idx="3569">
                  <c:v>200.25071969999999</c:v>
                </c:pt>
                <c:pt idx="3570">
                  <c:v>200.25068519999999</c:v>
                </c:pt>
                <c:pt idx="3571">
                  <c:v>200.25049559999999</c:v>
                </c:pt>
                <c:pt idx="3572">
                  <c:v>200.2506669</c:v>
                </c:pt>
                <c:pt idx="3573">
                  <c:v>200.25083849999999</c:v>
                </c:pt>
                <c:pt idx="3574">
                  <c:v>200.25100019999999</c:v>
                </c:pt>
                <c:pt idx="3575">
                  <c:v>200.2507329</c:v>
                </c:pt>
                <c:pt idx="3576">
                  <c:v>200.25039899999999</c:v>
                </c:pt>
                <c:pt idx="3577">
                  <c:v>200.25049530000001</c:v>
                </c:pt>
                <c:pt idx="3578">
                  <c:v>200.25067050000001</c:v>
                </c:pt>
                <c:pt idx="3579">
                  <c:v>200.25027689999999</c:v>
                </c:pt>
                <c:pt idx="3580">
                  <c:v>200.2508139</c:v>
                </c:pt>
                <c:pt idx="3581">
                  <c:v>200.25030179999999</c:v>
                </c:pt>
                <c:pt idx="3582">
                  <c:v>200.25021989999999</c:v>
                </c:pt>
                <c:pt idx="3583">
                  <c:v>200.25056190000001</c:v>
                </c:pt>
                <c:pt idx="3584">
                  <c:v>200.25041250000001</c:v>
                </c:pt>
                <c:pt idx="3585">
                  <c:v>200.25043529999999</c:v>
                </c:pt>
                <c:pt idx="3586">
                  <c:v>200.25055380000001</c:v>
                </c:pt>
                <c:pt idx="3587">
                  <c:v>200.2503384</c:v>
                </c:pt>
                <c:pt idx="3588">
                  <c:v>200.25054510000001</c:v>
                </c:pt>
                <c:pt idx="3589">
                  <c:v>200.25040440000001</c:v>
                </c:pt>
                <c:pt idx="3590">
                  <c:v>200.25062729999999</c:v>
                </c:pt>
                <c:pt idx="3591">
                  <c:v>200.2507803</c:v>
                </c:pt>
                <c:pt idx="3592">
                  <c:v>200.25038069999999</c:v>
                </c:pt>
                <c:pt idx="3593">
                  <c:v>200.25053009999999</c:v>
                </c:pt>
                <c:pt idx="3594">
                  <c:v>200.25045299999999</c:v>
                </c:pt>
                <c:pt idx="3595">
                  <c:v>200.25073710000001</c:v>
                </c:pt>
                <c:pt idx="3596">
                  <c:v>200.25021839999999</c:v>
                </c:pt>
                <c:pt idx="3597">
                  <c:v>200.25051959999999</c:v>
                </c:pt>
                <c:pt idx="3598">
                  <c:v>200.2503255</c:v>
                </c:pt>
                <c:pt idx="3599">
                  <c:v>200.25052890000001</c:v>
                </c:pt>
                <c:pt idx="3600">
                  <c:v>200.25069930000001</c:v>
                </c:pt>
                <c:pt idx="3601">
                  <c:v>200.25044489999999</c:v>
                </c:pt>
                <c:pt idx="3602">
                  <c:v>200.25072840000001</c:v>
                </c:pt>
                <c:pt idx="3603">
                  <c:v>200.25045270000001</c:v>
                </c:pt>
                <c:pt idx="3604">
                  <c:v>200.25090510000001</c:v>
                </c:pt>
                <c:pt idx="3605">
                  <c:v>200.250846</c:v>
                </c:pt>
                <c:pt idx="3606">
                  <c:v>200.250756</c:v>
                </c:pt>
                <c:pt idx="3607">
                  <c:v>200.25058229999999</c:v>
                </c:pt>
                <c:pt idx="3608">
                  <c:v>200.25085799999999</c:v>
                </c:pt>
                <c:pt idx="3609">
                  <c:v>200.2505745</c:v>
                </c:pt>
                <c:pt idx="3610">
                  <c:v>200.2503897</c:v>
                </c:pt>
                <c:pt idx="3611">
                  <c:v>200.25091259999999</c:v>
                </c:pt>
                <c:pt idx="3612">
                  <c:v>200.25079919999999</c:v>
                </c:pt>
                <c:pt idx="3613">
                  <c:v>200.25075029999999</c:v>
                </c:pt>
                <c:pt idx="3614">
                  <c:v>200.25113909999999</c:v>
                </c:pt>
                <c:pt idx="3615">
                  <c:v>200.25072449999999</c:v>
                </c:pt>
                <c:pt idx="3616">
                  <c:v>200.2504236</c:v>
                </c:pt>
                <c:pt idx="3617">
                  <c:v>200.2506564</c:v>
                </c:pt>
                <c:pt idx="3618">
                  <c:v>200.2507971</c:v>
                </c:pt>
                <c:pt idx="3619">
                  <c:v>200.25054420000001</c:v>
                </c:pt>
                <c:pt idx="3620">
                  <c:v>200.25029520000001</c:v>
                </c:pt>
                <c:pt idx="3621">
                  <c:v>200.2503471</c:v>
                </c:pt>
                <c:pt idx="3622">
                  <c:v>200.25083520000001</c:v>
                </c:pt>
                <c:pt idx="3623">
                  <c:v>200.25126330000001</c:v>
                </c:pt>
                <c:pt idx="3624">
                  <c:v>200.25090209999999</c:v>
                </c:pt>
                <c:pt idx="3625">
                  <c:v>200.2512231</c:v>
                </c:pt>
                <c:pt idx="3626">
                  <c:v>200.25096389999999</c:v>
                </c:pt>
                <c:pt idx="3627">
                  <c:v>200.25102150000001</c:v>
                </c:pt>
                <c:pt idx="3628">
                  <c:v>200.25126539999999</c:v>
                </c:pt>
                <c:pt idx="3629">
                  <c:v>200.25109380000001</c:v>
                </c:pt>
                <c:pt idx="3630">
                  <c:v>200.2508139</c:v>
                </c:pt>
                <c:pt idx="3631">
                  <c:v>200.25103200000001</c:v>
                </c:pt>
                <c:pt idx="3632">
                  <c:v>200.251239</c:v>
                </c:pt>
                <c:pt idx="3633">
                  <c:v>200.25119280000001</c:v>
                </c:pt>
                <c:pt idx="3634">
                  <c:v>200.25137369999999</c:v>
                </c:pt>
                <c:pt idx="3635">
                  <c:v>200.2515606</c:v>
                </c:pt>
                <c:pt idx="3636">
                  <c:v>200.2507731</c:v>
                </c:pt>
                <c:pt idx="3637">
                  <c:v>200.2504026</c:v>
                </c:pt>
                <c:pt idx="3638">
                  <c:v>200.2508589</c:v>
                </c:pt>
                <c:pt idx="3639">
                  <c:v>200.25051869999999</c:v>
                </c:pt>
                <c:pt idx="3640">
                  <c:v>200.25046169999999</c:v>
                </c:pt>
                <c:pt idx="3641">
                  <c:v>200.25039570000001</c:v>
                </c:pt>
                <c:pt idx="3642">
                  <c:v>200.25074789999999</c:v>
                </c:pt>
                <c:pt idx="3643">
                  <c:v>200.25079679999999</c:v>
                </c:pt>
                <c:pt idx="3644">
                  <c:v>200.25046950000001</c:v>
                </c:pt>
                <c:pt idx="3645">
                  <c:v>200.25054359999999</c:v>
                </c:pt>
                <c:pt idx="3646">
                  <c:v>200.25073950000001</c:v>
                </c:pt>
                <c:pt idx="3647">
                  <c:v>200.2507047</c:v>
                </c:pt>
                <c:pt idx="3648">
                  <c:v>200.25040290000001</c:v>
                </c:pt>
                <c:pt idx="3649">
                  <c:v>200.25031139999999</c:v>
                </c:pt>
                <c:pt idx="3650">
                  <c:v>200.25020219999999</c:v>
                </c:pt>
                <c:pt idx="3651">
                  <c:v>200.25026159999999</c:v>
                </c:pt>
                <c:pt idx="3652">
                  <c:v>200.24998859999999</c:v>
                </c:pt>
                <c:pt idx="3653">
                  <c:v>200.25021509999999</c:v>
                </c:pt>
                <c:pt idx="3654">
                  <c:v>200.25037829999999</c:v>
                </c:pt>
                <c:pt idx="3655">
                  <c:v>200.2504203</c:v>
                </c:pt>
                <c:pt idx="3656">
                  <c:v>200.25016199999999</c:v>
                </c:pt>
                <c:pt idx="3657">
                  <c:v>200.2503954</c:v>
                </c:pt>
                <c:pt idx="3658">
                  <c:v>200.2506018</c:v>
                </c:pt>
                <c:pt idx="3659">
                  <c:v>200.25058680000001</c:v>
                </c:pt>
                <c:pt idx="3660">
                  <c:v>200.2505535</c:v>
                </c:pt>
                <c:pt idx="3661">
                  <c:v>200.25035879999999</c:v>
                </c:pt>
                <c:pt idx="3662">
                  <c:v>200.2504572</c:v>
                </c:pt>
                <c:pt idx="3663">
                  <c:v>200.25071610000001</c:v>
                </c:pt>
                <c:pt idx="3664">
                  <c:v>200.25035550000001</c:v>
                </c:pt>
                <c:pt idx="3665">
                  <c:v>200.2507506</c:v>
                </c:pt>
                <c:pt idx="3666">
                  <c:v>200.250585</c:v>
                </c:pt>
                <c:pt idx="3667">
                  <c:v>200.25091560000001</c:v>
                </c:pt>
                <c:pt idx="3668">
                  <c:v>200.25098460000001</c:v>
                </c:pt>
                <c:pt idx="3669">
                  <c:v>200.2506975</c:v>
                </c:pt>
                <c:pt idx="3670">
                  <c:v>200.2505601</c:v>
                </c:pt>
                <c:pt idx="3671">
                  <c:v>200.25049440000001</c:v>
                </c:pt>
                <c:pt idx="3672">
                  <c:v>200.25052109999999</c:v>
                </c:pt>
                <c:pt idx="3673">
                  <c:v>200.25033569999999</c:v>
                </c:pt>
                <c:pt idx="3674">
                  <c:v>200.25021240000001</c:v>
                </c:pt>
                <c:pt idx="3675">
                  <c:v>200.25056280000001</c:v>
                </c:pt>
                <c:pt idx="3676">
                  <c:v>200.25043170000001</c:v>
                </c:pt>
                <c:pt idx="3677">
                  <c:v>200.25027449999999</c:v>
                </c:pt>
                <c:pt idx="3678">
                  <c:v>200.25017460000001</c:v>
                </c:pt>
                <c:pt idx="3679">
                  <c:v>200.25058110000001</c:v>
                </c:pt>
                <c:pt idx="3680">
                  <c:v>200.25090900000001</c:v>
                </c:pt>
                <c:pt idx="3681">
                  <c:v>200.2502265</c:v>
                </c:pt>
                <c:pt idx="3682">
                  <c:v>200.25060360000001</c:v>
                </c:pt>
                <c:pt idx="3683">
                  <c:v>200.25052769999999</c:v>
                </c:pt>
                <c:pt idx="3684">
                  <c:v>200.25013379999999</c:v>
                </c:pt>
                <c:pt idx="3685">
                  <c:v>200.2500015</c:v>
                </c:pt>
                <c:pt idx="3686">
                  <c:v>200.25029190000001</c:v>
                </c:pt>
                <c:pt idx="3687">
                  <c:v>200.2505127</c:v>
                </c:pt>
                <c:pt idx="3688">
                  <c:v>200.2499268</c:v>
                </c:pt>
                <c:pt idx="3689">
                  <c:v>200.25027539999999</c:v>
                </c:pt>
                <c:pt idx="3690">
                  <c:v>200.25052529999999</c:v>
                </c:pt>
                <c:pt idx="3691">
                  <c:v>200.25022050000001</c:v>
                </c:pt>
                <c:pt idx="3692">
                  <c:v>200.24991600000001</c:v>
                </c:pt>
                <c:pt idx="3693">
                  <c:v>200.2500153</c:v>
                </c:pt>
                <c:pt idx="3694">
                  <c:v>200.25030599999999</c:v>
                </c:pt>
                <c:pt idx="3695">
                  <c:v>200.25058559999999</c:v>
                </c:pt>
                <c:pt idx="3696">
                  <c:v>200.2503978</c:v>
                </c:pt>
                <c:pt idx="3697">
                  <c:v>200.25049770000001</c:v>
                </c:pt>
                <c:pt idx="3698">
                  <c:v>200.2500795</c:v>
                </c:pt>
                <c:pt idx="3699">
                  <c:v>200.25021240000001</c:v>
                </c:pt>
                <c:pt idx="3700">
                  <c:v>200.2503816</c:v>
                </c:pt>
                <c:pt idx="3701">
                  <c:v>200.25076469999999</c:v>
                </c:pt>
                <c:pt idx="3702">
                  <c:v>200.25069479999999</c:v>
                </c:pt>
                <c:pt idx="3703">
                  <c:v>200.25026460000001</c:v>
                </c:pt>
                <c:pt idx="3704">
                  <c:v>200.2506027</c:v>
                </c:pt>
                <c:pt idx="3705">
                  <c:v>200.2503078</c:v>
                </c:pt>
                <c:pt idx="3706">
                  <c:v>200.25021989999999</c:v>
                </c:pt>
                <c:pt idx="3707">
                  <c:v>200.2503969</c:v>
                </c:pt>
                <c:pt idx="3708">
                  <c:v>200.25031469999999</c:v>
                </c:pt>
                <c:pt idx="3709">
                  <c:v>200.25057659999999</c:v>
                </c:pt>
                <c:pt idx="3710">
                  <c:v>200.25049440000001</c:v>
                </c:pt>
                <c:pt idx="3711">
                  <c:v>200.25084419999999</c:v>
                </c:pt>
                <c:pt idx="3712">
                  <c:v>200.2501647</c:v>
                </c:pt>
                <c:pt idx="3713">
                  <c:v>200.2505061</c:v>
                </c:pt>
                <c:pt idx="3714">
                  <c:v>200.2504122</c:v>
                </c:pt>
                <c:pt idx="3715">
                  <c:v>200.25044969999999</c:v>
                </c:pt>
                <c:pt idx="3716">
                  <c:v>200.25091080000001</c:v>
                </c:pt>
                <c:pt idx="3717">
                  <c:v>200.25060809999999</c:v>
                </c:pt>
                <c:pt idx="3718">
                  <c:v>200.2507416</c:v>
                </c:pt>
                <c:pt idx="3719">
                  <c:v>200.25037080000001</c:v>
                </c:pt>
                <c:pt idx="3720">
                  <c:v>200.2503681</c:v>
                </c:pt>
                <c:pt idx="3721">
                  <c:v>200.25062819999999</c:v>
                </c:pt>
                <c:pt idx="3722">
                  <c:v>200.25043650000001</c:v>
                </c:pt>
                <c:pt idx="3723">
                  <c:v>200.25069360000001</c:v>
                </c:pt>
                <c:pt idx="3724">
                  <c:v>200.25083520000001</c:v>
                </c:pt>
                <c:pt idx="3725">
                  <c:v>200.25041580000001</c:v>
                </c:pt>
                <c:pt idx="3726">
                  <c:v>200.25024959999999</c:v>
                </c:pt>
                <c:pt idx="3727">
                  <c:v>200.25068909999999</c:v>
                </c:pt>
                <c:pt idx="3728">
                  <c:v>200.25060149999999</c:v>
                </c:pt>
                <c:pt idx="3729">
                  <c:v>200.25016199999999</c:v>
                </c:pt>
                <c:pt idx="3730">
                  <c:v>200.2507401</c:v>
                </c:pt>
                <c:pt idx="3731">
                  <c:v>200.25062639999999</c:v>
                </c:pt>
                <c:pt idx="3732">
                  <c:v>200.2509507</c:v>
                </c:pt>
                <c:pt idx="3733">
                  <c:v>200.25071249999999</c:v>
                </c:pt>
                <c:pt idx="3734">
                  <c:v>200.25107879999999</c:v>
                </c:pt>
                <c:pt idx="3735">
                  <c:v>200.25083309999999</c:v>
                </c:pt>
                <c:pt idx="3736">
                  <c:v>200.25058770000001</c:v>
                </c:pt>
                <c:pt idx="3737">
                  <c:v>200.2501536</c:v>
                </c:pt>
                <c:pt idx="3738">
                  <c:v>200.2506066</c:v>
                </c:pt>
                <c:pt idx="3739">
                  <c:v>200.2505511</c:v>
                </c:pt>
                <c:pt idx="3740">
                  <c:v>200.25064979999999</c:v>
                </c:pt>
                <c:pt idx="3741">
                  <c:v>200.2504725</c:v>
                </c:pt>
                <c:pt idx="3742">
                  <c:v>200.250798</c:v>
                </c:pt>
                <c:pt idx="3743">
                  <c:v>200.25065219999999</c:v>
                </c:pt>
                <c:pt idx="3744">
                  <c:v>200.25061170000001</c:v>
                </c:pt>
                <c:pt idx="3745">
                  <c:v>200.25050189999999</c:v>
                </c:pt>
                <c:pt idx="3746">
                  <c:v>200.2504347</c:v>
                </c:pt>
                <c:pt idx="3747">
                  <c:v>200.25053700000001</c:v>
                </c:pt>
                <c:pt idx="3748">
                  <c:v>200.2502538</c:v>
                </c:pt>
                <c:pt idx="3749">
                  <c:v>200.25058709999999</c:v>
                </c:pt>
                <c:pt idx="3750">
                  <c:v>200.2504467</c:v>
                </c:pt>
                <c:pt idx="3751">
                  <c:v>200.2501311</c:v>
                </c:pt>
                <c:pt idx="3752">
                  <c:v>200.25022050000001</c:v>
                </c:pt>
                <c:pt idx="3753">
                  <c:v>200.25024719999999</c:v>
                </c:pt>
                <c:pt idx="3754">
                  <c:v>200.2502379</c:v>
                </c:pt>
                <c:pt idx="3755">
                  <c:v>200.25090599999999</c:v>
                </c:pt>
                <c:pt idx="3756">
                  <c:v>200.2504572</c:v>
                </c:pt>
                <c:pt idx="3757">
                  <c:v>200.2503012</c:v>
                </c:pt>
                <c:pt idx="3758">
                  <c:v>200.2506228</c:v>
                </c:pt>
                <c:pt idx="3759">
                  <c:v>200.2508607</c:v>
                </c:pt>
                <c:pt idx="3760">
                  <c:v>200.2505682</c:v>
                </c:pt>
                <c:pt idx="3761">
                  <c:v>200.25012029999999</c:v>
                </c:pt>
                <c:pt idx="3762">
                  <c:v>200.25008969999999</c:v>
                </c:pt>
                <c:pt idx="3763">
                  <c:v>200.25043199999999</c:v>
                </c:pt>
                <c:pt idx="3764">
                  <c:v>200.250597</c:v>
                </c:pt>
                <c:pt idx="3765">
                  <c:v>200.2503639</c:v>
                </c:pt>
                <c:pt idx="3766">
                  <c:v>200.25042629999999</c:v>
                </c:pt>
                <c:pt idx="3767">
                  <c:v>200.2504098</c:v>
                </c:pt>
                <c:pt idx="3768">
                  <c:v>200.25039090000001</c:v>
                </c:pt>
                <c:pt idx="3769">
                  <c:v>200.2505931</c:v>
                </c:pt>
                <c:pt idx="3770">
                  <c:v>200.25040770000001</c:v>
                </c:pt>
                <c:pt idx="3771">
                  <c:v>200.25033629999999</c:v>
                </c:pt>
                <c:pt idx="3772">
                  <c:v>200.25032100000001</c:v>
                </c:pt>
                <c:pt idx="3773">
                  <c:v>200.25037019999999</c:v>
                </c:pt>
                <c:pt idx="3774">
                  <c:v>200.2500666</c:v>
                </c:pt>
                <c:pt idx="3775">
                  <c:v>200.25029069999999</c:v>
                </c:pt>
                <c:pt idx="3776">
                  <c:v>200.25043260000001</c:v>
                </c:pt>
                <c:pt idx="3777">
                  <c:v>200.2501638</c:v>
                </c:pt>
                <c:pt idx="3778">
                  <c:v>200.25034289999999</c:v>
                </c:pt>
                <c:pt idx="3779">
                  <c:v>200.25016650000001</c:v>
                </c:pt>
                <c:pt idx="3780">
                  <c:v>200.2505463</c:v>
                </c:pt>
                <c:pt idx="3781">
                  <c:v>200.25042959999999</c:v>
                </c:pt>
                <c:pt idx="3782">
                  <c:v>200.25056520000001</c:v>
                </c:pt>
                <c:pt idx="3783">
                  <c:v>200.25090359999999</c:v>
                </c:pt>
                <c:pt idx="3784">
                  <c:v>200.25072180000001</c:v>
                </c:pt>
                <c:pt idx="3785">
                  <c:v>200.25022200000001</c:v>
                </c:pt>
                <c:pt idx="3786">
                  <c:v>200.25064739999999</c:v>
                </c:pt>
                <c:pt idx="3787">
                  <c:v>200.2501125</c:v>
                </c:pt>
                <c:pt idx="3788">
                  <c:v>200.2507071</c:v>
                </c:pt>
                <c:pt idx="3789">
                  <c:v>200.2505463</c:v>
                </c:pt>
                <c:pt idx="3790">
                  <c:v>200.25076859999999</c:v>
                </c:pt>
                <c:pt idx="3791">
                  <c:v>200.25077340000001</c:v>
                </c:pt>
                <c:pt idx="3792">
                  <c:v>200.250573</c:v>
                </c:pt>
                <c:pt idx="3793">
                  <c:v>200.2508364</c:v>
                </c:pt>
                <c:pt idx="3794">
                  <c:v>200.25041849999999</c:v>
                </c:pt>
                <c:pt idx="3795">
                  <c:v>200.25040530000001</c:v>
                </c:pt>
                <c:pt idx="3796">
                  <c:v>200.2503126</c:v>
                </c:pt>
                <c:pt idx="3797">
                  <c:v>200.25081900000001</c:v>
                </c:pt>
                <c:pt idx="3798">
                  <c:v>200.25055589999999</c:v>
                </c:pt>
                <c:pt idx="3799">
                  <c:v>200.2507746</c:v>
                </c:pt>
                <c:pt idx="3800">
                  <c:v>200.25057749999999</c:v>
                </c:pt>
                <c:pt idx="3801">
                  <c:v>200.25059669999999</c:v>
                </c:pt>
                <c:pt idx="3802">
                  <c:v>200.2504782</c:v>
                </c:pt>
                <c:pt idx="3803">
                  <c:v>200.25050580000001</c:v>
                </c:pt>
                <c:pt idx="3804">
                  <c:v>200.25022139999999</c:v>
                </c:pt>
                <c:pt idx="3805">
                  <c:v>200.25084089999999</c:v>
                </c:pt>
                <c:pt idx="3806">
                  <c:v>200.25048659999999</c:v>
                </c:pt>
                <c:pt idx="3807">
                  <c:v>200.2507119</c:v>
                </c:pt>
                <c:pt idx="3808">
                  <c:v>200.25073800000001</c:v>
                </c:pt>
                <c:pt idx="3809">
                  <c:v>200.25054600000001</c:v>
                </c:pt>
                <c:pt idx="3810">
                  <c:v>200.25082140000001</c:v>
                </c:pt>
                <c:pt idx="3811">
                  <c:v>200.25075810000001</c:v>
                </c:pt>
                <c:pt idx="3812">
                  <c:v>200.2508856</c:v>
                </c:pt>
                <c:pt idx="3813">
                  <c:v>200.2505898</c:v>
                </c:pt>
                <c:pt idx="3814">
                  <c:v>200.25069450000001</c:v>
                </c:pt>
                <c:pt idx="3815">
                  <c:v>200.25060300000001</c:v>
                </c:pt>
                <c:pt idx="3816">
                  <c:v>200.25038430000001</c:v>
                </c:pt>
                <c:pt idx="3817">
                  <c:v>200.2505415</c:v>
                </c:pt>
                <c:pt idx="3818">
                  <c:v>200.25070980000001</c:v>
                </c:pt>
                <c:pt idx="3819">
                  <c:v>200.25051959999999</c:v>
                </c:pt>
                <c:pt idx="3820">
                  <c:v>200.25034020000001</c:v>
                </c:pt>
                <c:pt idx="3821">
                  <c:v>200.2506252</c:v>
                </c:pt>
                <c:pt idx="3822">
                  <c:v>200.25070740000001</c:v>
                </c:pt>
                <c:pt idx="3823">
                  <c:v>200.25055140000001</c:v>
                </c:pt>
                <c:pt idx="3824">
                  <c:v>200.2505166</c:v>
                </c:pt>
                <c:pt idx="3825">
                  <c:v>200.25022709999999</c:v>
                </c:pt>
                <c:pt idx="3826">
                  <c:v>200.2503543</c:v>
                </c:pt>
                <c:pt idx="3827">
                  <c:v>200.2498827</c:v>
                </c:pt>
                <c:pt idx="3828">
                  <c:v>200.2500723</c:v>
                </c:pt>
                <c:pt idx="3829">
                  <c:v>200.2502283</c:v>
                </c:pt>
                <c:pt idx="3830">
                  <c:v>200.2503255</c:v>
                </c:pt>
                <c:pt idx="3831">
                  <c:v>200.25039630000001</c:v>
                </c:pt>
                <c:pt idx="3832">
                  <c:v>200.2501254</c:v>
                </c:pt>
                <c:pt idx="3833">
                  <c:v>200.25022920000001</c:v>
                </c:pt>
                <c:pt idx="3834">
                  <c:v>200.2501575</c:v>
                </c:pt>
                <c:pt idx="3835">
                  <c:v>200.25026579999999</c:v>
                </c:pt>
                <c:pt idx="3836">
                  <c:v>200.25032970000001</c:v>
                </c:pt>
                <c:pt idx="3837">
                  <c:v>200.25036</c:v>
                </c:pt>
                <c:pt idx="3838">
                  <c:v>200.25027209999999</c:v>
                </c:pt>
                <c:pt idx="3839">
                  <c:v>200.25000929999999</c:v>
                </c:pt>
                <c:pt idx="3840">
                  <c:v>200.25030989999999</c:v>
                </c:pt>
                <c:pt idx="3841">
                  <c:v>200.25018</c:v>
                </c:pt>
                <c:pt idx="3842">
                  <c:v>200.2499244</c:v>
                </c:pt>
                <c:pt idx="3843">
                  <c:v>200.2501311</c:v>
                </c:pt>
                <c:pt idx="3844">
                  <c:v>200.25016110000001</c:v>
                </c:pt>
                <c:pt idx="3845">
                  <c:v>200.25005669999999</c:v>
                </c:pt>
                <c:pt idx="3846">
                  <c:v>200.25015149999999</c:v>
                </c:pt>
                <c:pt idx="3847">
                  <c:v>200.2501905</c:v>
                </c:pt>
                <c:pt idx="3848">
                  <c:v>200.2504242</c:v>
                </c:pt>
                <c:pt idx="3849">
                  <c:v>200.25023580000001</c:v>
                </c:pt>
                <c:pt idx="3850">
                  <c:v>200.24989769999999</c:v>
                </c:pt>
                <c:pt idx="3851">
                  <c:v>200.250552</c:v>
                </c:pt>
                <c:pt idx="3852">
                  <c:v>200.25045420000001</c:v>
                </c:pt>
                <c:pt idx="3853">
                  <c:v>200.250528</c:v>
                </c:pt>
                <c:pt idx="3854">
                  <c:v>200.25037169999999</c:v>
                </c:pt>
                <c:pt idx="3855">
                  <c:v>200.25082019999999</c:v>
                </c:pt>
                <c:pt idx="3856">
                  <c:v>200.2503663</c:v>
                </c:pt>
                <c:pt idx="3857">
                  <c:v>200.25007679999999</c:v>
                </c:pt>
                <c:pt idx="3858">
                  <c:v>200.25042149999999</c:v>
                </c:pt>
                <c:pt idx="3859">
                  <c:v>200.25034590000001</c:v>
                </c:pt>
                <c:pt idx="3860">
                  <c:v>200.25070349999999</c:v>
                </c:pt>
                <c:pt idx="3861">
                  <c:v>200.25030029999999</c:v>
                </c:pt>
                <c:pt idx="3862">
                  <c:v>200.25056280000001</c:v>
                </c:pt>
                <c:pt idx="3863">
                  <c:v>200.25061650000001</c:v>
                </c:pt>
                <c:pt idx="3864">
                  <c:v>200.25075240000001</c:v>
                </c:pt>
                <c:pt idx="3865">
                  <c:v>200.25048570000001</c:v>
                </c:pt>
                <c:pt idx="3866">
                  <c:v>200.25057269999999</c:v>
                </c:pt>
                <c:pt idx="3867">
                  <c:v>200.25055620000001</c:v>
                </c:pt>
                <c:pt idx="3868">
                  <c:v>200.2504878</c:v>
                </c:pt>
                <c:pt idx="3869">
                  <c:v>200.25067290000001</c:v>
                </c:pt>
                <c:pt idx="3870">
                  <c:v>200.2504668</c:v>
                </c:pt>
                <c:pt idx="3871">
                  <c:v>200.25072449999999</c:v>
                </c:pt>
                <c:pt idx="3872">
                  <c:v>200.25069930000001</c:v>
                </c:pt>
                <c:pt idx="3873">
                  <c:v>200.2504308</c:v>
                </c:pt>
                <c:pt idx="3874">
                  <c:v>200.25044489999999</c:v>
                </c:pt>
                <c:pt idx="3875">
                  <c:v>200.25103680000001</c:v>
                </c:pt>
                <c:pt idx="3876">
                  <c:v>200.2509258</c:v>
                </c:pt>
                <c:pt idx="3877">
                  <c:v>200.25077730000001</c:v>
                </c:pt>
                <c:pt idx="3878">
                  <c:v>200.25035879999999</c:v>
                </c:pt>
                <c:pt idx="3879">
                  <c:v>200.25066240000001</c:v>
                </c:pt>
                <c:pt idx="3880">
                  <c:v>200.25073739999999</c:v>
                </c:pt>
                <c:pt idx="3881">
                  <c:v>200.25079529999999</c:v>
                </c:pt>
                <c:pt idx="3882">
                  <c:v>200.2506453</c:v>
                </c:pt>
                <c:pt idx="3883">
                  <c:v>200.2502556</c:v>
                </c:pt>
                <c:pt idx="3884">
                  <c:v>200.25070740000001</c:v>
                </c:pt>
                <c:pt idx="3885">
                  <c:v>200.2498779</c:v>
                </c:pt>
                <c:pt idx="3886">
                  <c:v>200.2504083</c:v>
                </c:pt>
                <c:pt idx="3887">
                  <c:v>200.24992979999999</c:v>
                </c:pt>
                <c:pt idx="3888">
                  <c:v>200.25012599999999</c:v>
                </c:pt>
                <c:pt idx="3889">
                  <c:v>200.2504644</c:v>
                </c:pt>
                <c:pt idx="3890">
                  <c:v>200.2504749</c:v>
                </c:pt>
                <c:pt idx="3891">
                  <c:v>200.2500513</c:v>
                </c:pt>
                <c:pt idx="3892">
                  <c:v>200.25031440000001</c:v>
                </c:pt>
                <c:pt idx="3893">
                  <c:v>200.25082800000001</c:v>
                </c:pt>
                <c:pt idx="3894">
                  <c:v>200.2508406</c:v>
                </c:pt>
                <c:pt idx="3895">
                  <c:v>200.25060360000001</c:v>
                </c:pt>
                <c:pt idx="3896">
                  <c:v>200.25045900000001</c:v>
                </c:pt>
                <c:pt idx="3897">
                  <c:v>200.25039509999999</c:v>
                </c:pt>
                <c:pt idx="3898">
                  <c:v>200.25051869999999</c:v>
                </c:pt>
                <c:pt idx="3899">
                  <c:v>200.250957</c:v>
                </c:pt>
                <c:pt idx="3900">
                  <c:v>200.25060569999999</c:v>
                </c:pt>
                <c:pt idx="3901">
                  <c:v>200.2510503</c:v>
                </c:pt>
                <c:pt idx="3902">
                  <c:v>200.25101219999999</c:v>
                </c:pt>
                <c:pt idx="3903">
                  <c:v>200.25073499999999</c:v>
                </c:pt>
                <c:pt idx="3904">
                  <c:v>200.2505463</c:v>
                </c:pt>
                <c:pt idx="3905">
                  <c:v>200.25077759999999</c:v>
                </c:pt>
                <c:pt idx="3906">
                  <c:v>200.25071879999999</c:v>
                </c:pt>
                <c:pt idx="3907">
                  <c:v>200.25104099999999</c:v>
                </c:pt>
                <c:pt idx="3908">
                  <c:v>200.25066810000001</c:v>
                </c:pt>
                <c:pt idx="3909">
                  <c:v>200.25038910000001</c:v>
                </c:pt>
                <c:pt idx="3910">
                  <c:v>200.2501311</c:v>
                </c:pt>
                <c:pt idx="3911">
                  <c:v>200.2507104</c:v>
                </c:pt>
                <c:pt idx="3912">
                  <c:v>200.2505817</c:v>
                </c:pt>
                <c:pt idx="3913">
                  <c:v>200.25038850000001</c:v>
                </c:pt>
                <c:pt idx="3914">
                  <c:v>200.25016890000001</c:v>
                </c:pt>
                <c:pt idx="3915">
                  <c:v>200.25047309999999</c:v>
                </c:pt>
                <c:pt idx="3916">
                  <c:v>200.2503615</c:v>
                </c:pt>
                <c:pt idx="3917">
                  <c:v>200.2503303</c:v>
                </c:pt>
                <c:pt idx="3918">
                  <c:v>200.25030330000001</c:v>
                </c:pt>
                <c:pt idx="3919">
                  <c:v>200.2508364</c:v>
                </c:pt>
                <c:pt idx="3920">
                  <c:v>200.25037349999999</c:v>
                </c:pt>
                <c:pt idx="3921">
                  <c:v>200.25044370000001</c:v>
                </c:pt>
                <c:pt idx="3922">
                  <c:v>200.25096600000001</c:v>
                </c:pt>
                <c:pt idx="3923">
                  <c:v>200.2506636</c:v>
                </c:pt>
                <c:pt idx="3924">
                  <c:v>200.25059999999999</c:v>
                </c:pt>
                <c:pt idx="3925">
                  <c:v>200.25065549999999</c:v>
                </c:pt>
                <c:pt idx="3926">
                  <c:v>200.2502781</c:v>
                </c:pt>
                <c:pt idx="3927">
                  <c:v>200.25014880000001</c:v>
                </c:pt>
                <c:pt idx="3928">
                  <c:v>200.25045030000001</c:v>
                </c:pt>
                <c:pt idx="3929">
                  <c:v>200.2503864</c:v>
                </c:pt>
                <c:pt idx="3930">
                  <c:v>200.25003570000001</c:v>
                </c:pt>
                <c:pt idx="3931">
                  <c:v>200.2504557</c:v>
                </c:pt>
                <c:pt idx="3932">
                  <c:v>200.2504035</c:v>
                </c:pt>
                <c:pt idx="3933">
                  <c:v>200.2501182</c:v>
                </c:pt>
                <c:pt idx="3934">
                  <c:v>200.25031530000001</c:v>
                </c:pt>
                <c:pt idx="3935">
                  <c:v>200.250561</c:v>
                </c:pt>
                <c:pt idx="3936">
                  <c:v>200.25036059999999</c:v>
                </c:pt>
                <c:pt idx="3937">
                  <c:v>200.25016859999999</c:v>
                </c:pt>
                <c:pt idx="3938">
                  <c:v>200.25010259999999</c:v>
                </c:pt>
                <c:pt idx="3939">
                  <c:v>200.25049530000001</c:v>
                </c:pt>
                <c:pt idx="3940">
                  <c:v>200.2501962</c:v>
                </c:pt>
                <c:pt idx="3941">
                  <c:v>200.25048720000001</c:v>
                </c:pt>
                <c:pt idx="3942">
                  <c:v>200.25064829999999</c:v>
                </c:pt>
                <c:pt idx="3943">
                  <c:v>200.25082739999999</c:v>
                </c:pt>
                <c:pt idx="3944">
                  <c:v>200.25091169999999</c:v>
                </c:pt>
                <c:pt idx="3945">
                  <c:v>200.25073560000001</c:v>
                </c:pt>
                <c:pt idx="3946">
                  <c:v>200.25091950000001</c:v>
                </c:pt>
                <c:pt idx="3947">
                  <c:v>200.25059189999999</c:v>
                </c:pt>
                <c:pt idx="3948">
                  <c:v>200.25088199999999</c:v>
                </c:pt>
                <c:pt idx="3949">
                  <c:v>200.25070919999999</c:v>
                </c:pt>
                <c:pt idx="3950">
                  <c:v>200.25107070000001</c:v>
                </c:pt>
                <c:pt idx="3951">
                  <c:v>200.25073800000001</c:v>
                </c:pt>
                <c:pt idx="3952">
                  <c:v>200.25078060000001</c:v>
                </c:pt>
                <c:pt idx="3953">
                  <c:v>200.25092069999999</c:v>
                </c:pt>
                <c:pt idx="3954">
                  <c:v>200.25079919999999</c:v>
                </c:pt>
                <c:pt idx="3955">
                  <c:v>200.25071399999999</c:v>
                </c:pt>
                <c:pt idx="3956">
                  <c:v>200.2504629</c:v>
                </c:pt>
                <c:pt idx="3957">
                  <c:v>200.2509756</c:v>
                </c:pt>
                <c:pt idx="3958">
                  <c:v>200.25121709999999</c:v>
                </c:pt>
                <c:pt idx="3959">
                  <c:v>200.2505142</c:v>
                </c:pt>
                <c:pt idx="3960">
                  <c:v>200.25091739999999</c:v>
                </c:pt>
                <c:pt idx="3961">
                  <c:v>200.25057150000001</c:v>
                </c:pt>
                <c:pt idx="3962">
                  <c:v>200.2506324</c:v>
                </c:pt>
                <c:pt idx="3963">
                  <c:v>200.2507134</c:v>
                </c:pt>
                <c:pt idx="3964">
                  <c:v>200.25050250000001</c:v>
                </c:pt>
                <c:pt idx="3965">
                  <c:v>200.25044729999999</c:v>
                </c:pt>
                <c:pt idx="3966">
                  <c:v>200.25034980000001</c:v>
                </c:pt>
                <c:pt idx="3967">
                  <c:v>200.25068189999999</c:v>
                </c:pt>
                <c:pt idx="3968">
                  <c:v>200.25032160000001</c:v>
                </c:pt>
                <c:pt idx="3969">
                  <c:v>200.25064560000001</c:v>
                </c:pt>
                <c:pt idx="3970">
                  <c:v>200.2507311</c:v>
                </c:pt>
                <c:pt idx="3971">
                  <c:v>200.2507263</c:v>
                </c:pt>
                <c:pt idx="3972">
                  <c:v>200.25087569999999</c:v>
                </c:pt>
                <c:pt idx="3973">
                  <c:v>200.25090359999999</c:v>
                </c:pt>
                <c:pt idx="3974">
                  <c:v>200.25051149999999</c:v>
                </c:pt>
                <c:pt idx="3975">
                  <c:v>200.25060479999999</c:v>
                </c:pt>
                <c:pt idx="3976">
                  <c:v>200.2509708</c:v>
                </c:pt>
                <c:pt idx="3977">
                  <c:v>200.2506564</c:v>
                </c:pt>
                <c:pt idx="3978">
                  <c:v>200.25100739999999</c:v>
                </c:pt>
                <c:pt idx="3979">
                  <c:v>200.2514553</c:v>
                </c:pt>
                <c:pt idx="3980">
                  <c:v>200.250519</c:v>
                </c:pt>
                <c:pt idx="3981">
                  <c:v>200.25061740000001</c:v>
                </c:pt>
                <c:pt idx="3982">
                  <c:v>200.2506018</c:v>
                </c:pt>
                <c:pt idx="3983">
                  <c:v>200.25060239999999</c:v>
                </c:pt>
                <c:pt idx="3984">
                  <c:v>200.25050250000001</c:v>
                </c:pt>
                <c:pt idx="3985">
                  <c:v>200.2505022</c:v>
                </c:pt>
                <c:pt idx="3986">
                  <c:v>200.25058319999999</c:v>
                </c:pt>
                <c:pt idx="3987">
                  <c:v>200.25067110000001</c:v>
                </c:pt>
                <c:pt idx="3988">
                  <c:v>200.25095580000001</c:v>
                </c:pt>
                <c:pt idx="3989">
                  <c:v>200.2504299</c:v>
                </c:pt>
                <c:pt idx="3990">
                  <c:v>200.25048810000001</c:v>
                </c:pt>
                <c:pt idx="3991">
                  <c:v>200.25032970000001</c:v>
                </c:pt>
                <c:pt idx="3992">
                  <c:v>200.2503069</c:v>
                </c:pt>
                <c:pt idx="3993">
                  <c:v>200.2505142</c:v>
                </c:pt>
                <c:pt idx="3994">
                  <c:v>200.25056280000001</c:v>
                </c:pt>
                <c:pt idx="3995">
                  <c:v>200.25030330000001</c:v>
                </c:pt>
                <c:pt idx="3996">
                  <c:v>200.2506669</c:v>
                </c:pt>
                <c:pt idx="3997">
                  <c:v>200.25057240000001</c:v>
                </c:pt>
                <c:pt idx="3998">
                  <c:v>200.2507167</c:v>
                </c:pt>
                <c:pt idx="3999">
                  <c:v>200.2505424</c:v>
                </c:pt>
                <c:pt idx="4000">
                  <c:v>200.25045660000001</c:v>
                </c:pt>
                <c:pt idx="4001">
                  <c:v>200.25018510000001</c:v>
                </c:pt>
                <c:pt idx="4002">
                  <c:v>200.25023519999999</c:v>
                </c:pt>
                <c:pt idx="4003">
                  <c:v>200.25019800000001</c:v>
                </c:pt>
                <c:pt idx="4004">
                  <c:v>200.25040859999999</c:v>
                </c:pt>
                <c:pt idx="4005">
                  <c:v>200.25077490000001</c:v>
                </c:pt>
                <c:pt idx="4006">
                  <c:v>200.25063510000001</c:v>
                </c:pt>
                <c:pt idx="4007">
                  <c:v>200.25003659999999</c:v>
                </c:pt>
                <c:pt idx="4008">
                  <c:v>200.25060780000001</c:v>
                </c:pt>
                <c:pt idx="4009">
                  <c:v>200.2503786</c:v>
                </c:pt>
                <c:pt idx="4010">
                  <c:v>200.2501068</c:v>
                </c:pt>
                <c:pt idx="4011">
                  <c:v>200.2505409</c:v>
                </c:pt>
                <c:pt idx="4012">
                  <c:v>200.25027750000001</c:v>
                </c:pt>
                <c:pt idx="4013">
                  <c:v>200.25005400000001</c:v>
                </c:pt>
                <c:pt idx="4014">
                  <c:v>200.2500087</c:v>
                </c:pt>
                <c:pt idx="4015">
                  <c:v>200.2503561</c:v>
                </c:pt>
                <c:pt idx="4016">
                  <c:v>200.2502274</c:v>
                </c:pt>
                <c:pt idx="4017">
                  <c:v>200.2504461</c:v>
                </c:pt>
                <c:pt idx="4018">
                  <c:v>200.2507458</c:v>
                </c:pt>
                <c:pt idx="4019">
                  <c:v>200.25034769999999</c:v>
                </c:pt>
                <c:pt idx="4020">
                  <c:v>200.25020939999999</c:v>
                </c:pt>
                <c:pt idx="4021">
                  <c:v>200.250609</c:v>
                </c:pt>
                <c:pt idx="4022">
                  <c:v>200.25059490000001</c:v>
                </c:pt>
                <c:pt idx="4023">
                  <c:v>200.25045990000001</c:v>
                </c:pt>
                <c:pt idx="4024">
                  <c:v>200.2501872</c:v>
                </c:pt>
                <c:pt idx="4025">
                  <c:v>200.2499751</c:v>
                </c:pt>
                <c:pt idx="4026">
                  <c:v>200.24938979999999</c:v>
                </c:pt>
                <c:pt idx="4027">
                  <c:v>200.25025679999999</c:v>
                </c:pt>
                <c:pt idx="4028">
                  <c:v>200.25025410000001</c:v>
                </c:pt>
                <c:pt idx="4029">
                  <c:v>200.25033719999999</c:v>
                </c:pt>
                <c:pt idx="4030">
                  <c:v>200.25023160000001</c:v>
                </c:pt>
                <c:pt idx="4031">
                  <c:v>200.250429</c:v>
                </c:pt>
                <c:pt idx="4032">
                  <c:v>200.2502997</c:v>
                </c:pt>
                <c:pt idx="4033">
                  <c:v>200.25015629999999</c:v>
                </c:pt>
                <c:pt idx="4034">
                  <c:v>200.25051149999999</c:v>
                </c:pt>
                <c:pt idx="4035">
                  <c:v>200.25004860000001</c:v>
                </c:pt>
                <c:pt idx="4036">
                  <c:v>200.25011610000001</c:v>
                </c:pt>
                <c:pt idx="4037">
                  <c:v>200.25049469999999</c:v>
                </c:pt>
                <c:pt idx="4038">
                  <c:v>200.25016439999999</c:v>
                </c:pt>
                <c:pt idx="4039">
                  <c:v>200.2503897</c:v>
                </c:pt>
                <c:pt idx="4040">
                  <c:v>200.25024239999999</c:v>
                </c:pt>
                <c:pt idx="4041">
                  <c:v>200.2500177</c:v>
                </c:pt>
                <c:pt idx="4042">
                  <c:v>200.2503552</c:v>
                </c:pt>
                <c:pt idx="4043">
                  <c:v>200.2503552</c:v>
                </c:pt>
                <c:pt idx="4044">
                  <c:v>200.250294</c:v>
                </c:pt>
                <c:pt idx="4045">
                  <c:v>200.2504041</c:v>
                </c:pt>
                <c:pt idx="4046">
                  <c:v>200.25073259999999</c:v>
                </c:pt>
                <c:pt idx="4047">
                  <c:v>200.2508646</c:v>
                </c:pt>
                <c:pt idx="4048">
                  <c:v>200.250585</c:v>
                </c:pt>
                <c:pt idx="4049">
                  <c:v>200.25069930000001</c:v>
                </c:pt>
                <c:pt idx="4050">
                  <c:v>200.249967</c:v>
                </c:pt>
                <c:pt idx="4051">
                  <c:v>200.25012240000001</c:v>
                </c:pt>
                <c:pt idx="4052">
                  <c:v>200.25020760000001</c:v>
                </c:pt>
                <c:pt idx="4053">
                  <c:v>200.25039960000001</c:v>
                </c:pt>
                <c:pt idx="4054">
                  <c:v>200.2499718</c:v>
                </c:pt>
                <c:pt idx="4055">
                  <c:v>200.2501512</c:v>
                </c:pt>
                <c:pt idx="4056">
                  <c:v>200.25029789999999</c:v>
                </c:pt>
                <c:pt idx="4057">
                  <c:v>200.25066570000001</c:v>
                </c:pt>
                <c:pt idx="4058">
                  <c:v>200.25013860000001</c:v>
                </c:pt>
                <c:pt idx="4059">
                  <c:v>200.25058920000001</c:v>
                </c:pt>
                <c:pt idx="4060">
                  <c:v>200.25059490000001</c:v>
                </c:pt>
                <c:pt idx="4061">
                  <c:v>200.25029459999999</c:v>
                </c:pt>
                <c:pt idx="4062">
                  <c:v>200.25047040000001</c:v>
                </c:pt>
                <c:pt idx="4063">
                  <c:v>200.25031619999999</c:v>
                </c:pt>
                <c:pt idx="4064">
                  <c:v>200.25072420000001</c:v>
                </c:pt>
                <c:pt idx="4065">
                  <c:v>200.25058290000001</c:v>
                </c:pt>
                <c:pt idx="4066">
                  <c:v>200.25035729999999</c:v>
                </c:pt>
                <c:pt idx="4067">
                  <c:v>200.25050400000001</c:v>
                </c:pt>
                <c:pt idx="4068">
                  <c:v>200.25043289999999</c:v>
                </c:pt>
                <c:pt idx="4069">
                  <c:v>200.25001800000001</c:v>
                </c:pt>
                <c:pt idx="4070">
                  <c:v>200.25036030000001</c:v>
                </c:pt>
                <c:pt idx="4071">
                  <c:v>200.25004050000001</c:v>
                </c:pt>
                <c:pt idx="4072">
                  <c:v>200.2504836</c:v>
                </c:pt>
                <c:pt idx="4073">
                  <c:v>200.2507434</c:v>
                </c:pt>
                <c:pt idx="4074">
                  <c:v>200.2505553</c:v>
                </c:pt>
                <c:pt idx="4075">
                  <c:v>200.24995050000001</c:v>
                </c:pt>
                <c:pt idx="4076">
                  <c:v>200.2503624</c:v>
                </c:pt>
                <c:pt idx="4077">
                  <c:v>200.25002459999999</c:v>
                </c:pt>
                <c:pt idx="4078">
                  <c:v>200.25048330000001</c:v>
                </c:pt>
                <c:pt idx="4079">
                  <c:v>200.2508253</c:v>
                </c:pt>
                <c:pt idx="4080">
                  <c:v>200.25039179999999</c:v>
                </c:pt>
                <c:pt idx="4081">
                  <c:v>200.2501053</c:v>
                </c:pt>
                <c:pt idx="4082">
                  <c:v>200.2502949</c:v>
                </c:pt>
                <c:pt idx="4083">
                  <c:v>200.25049229999999</c:v>
                </c:pt>
                <c:pt idx="4084">
                  <c:v>200.2503231</c:v>
                </c:pt>
                <c:pt idx="4085">
                  <c:v>200.25051210000001</c:v>
                </c:pt>
                <c:pt idx="4086">
                  <c:v>200.25059880000001</c:v>
                </c:pt>
                <c:pt idx="4087">
                  <c:v>200.2504275</c:v>
                </c:pt>
                <c:pt idx="4088">
                  <c:v>200.2508052</c:v>
                </c:pt>
                <c:pt idx="4089">
                  <c:v>200.250798</c:v>
                </c:pt>
                <c:pt idx="4090">
                  <c:v>200.25080310000001</c:v>
                </c:pt>
                <c:pt idx="4091">
                  <c:v>200.25059519999999</c:v>
                </c:pt>
                <c:pt idx="4092">
                  <c:v>200.2509258</c:v>
                </c:pt>
                <c:pt idx="4093">
                  <c:v>200.25069120000001</c:v>
                </c:pt>
                <c:pt idx="4094">
                  <c:v>200.25092219999999</c:v>
                </c:pt>
                <c:pt idx="4095">
                  <c:v>200.2506339</c:v>
                </c:pt>
                <c:pt idx="4096">
                  <c:v>200.25043109999999</c:v>
                </c:pt>
                <c:pt idx="4097">
                  <c:v>200.25035639999999</c:v>
                </c:pt>
                <c:pt idx="4098">
                  <c:v>200.25049050000001</c:v>
                </c:pt>
                <c:pt idx="4099">
                  <c:v>200.25046589999999</c:v>
                </c:pt>
                <c:pt idx="4100">
                  <c:v>200.25072660000001</c:v>
                </c:pt>
                <c:pt idx="4101">
                  <c:v>200.25038760000001</c:v>
                </c:pt>
                <c:pt idx="4102">
                  <c:v>200.2502796</c:v>
                </c:pt>
                <c:pt idx="4103">
                  <c:v>200.2499598</c:v>
                </c:pt>
                <c:pt idx="4104">
                  <c:v>200.25011789999999</c:v>
                </c:pt>
                <c:pt idx="4105">
                  <c:v>200.2504059</c:v>
                </c:pt>
                <c:pt idx="4106">
                  <c:v>200.25060210000001</c:v>
                </c:pt>
                <c:pt idx="4107">
                  <c:v>200.2503816</c:v>
                </c:pt>
                <c:pt idx="4108">
                  <c:v>200.25047850000001</c:v>
                </c:pt>
                <c:pt idx="4109">
                  <c:v>200.25076139999999</c:v>
                </c:pt>
                <c:pt idx="4110">
                  <c:v>200.2506339</c:v>
                </c:pt>
                <c:pt idx="4111">
                  <c:v>200.2503672</c:v>
                </c:pt>
                <c:pt idx="4112">
                  <c:v>200.2504404</c:v>
                </c:pt>
                <c:pt idx="4113">
                  <c:v>200.25046470000001</c:v>
                </c:pt>
                <c:pt idx="4114">
                  <c:v>200.2505295</c:v>
                </c:pt>
                <c:pt idx="4115">
                  <c:v>200.25080610000001</c:v>
                </c:pt>
                <c:pt idx="4116">
                  <c:v>200.2508382</c:v>
                </c:pt>
                <c:pt idx="4117">
                  <c:v>200.2506285</c:v>
                </c:pt>
                <c:pt idx="4118">
                  <c:v>200.250756</c:v>
                </c:pt>
                <c:pt idx="4119">
                  <c:v>200.25029069999999</c:v>
                </c:pt>
                <c:pt idx="4120">
                  <c:v>200.2510863</c:v>
                </c:pt>
                <c:pt idx="4121">
                  <c:v>200.25073080000001</c:v>
                </c:pt>
                <c:pt idx="4122">
                  <c:v>200.25043650000001</c:v>
                </c:pt>
                <c:pt idx="4123">
                  <c:v>200.25053579999999</c:v>
                </c:pt>
                <c:pt idx="4124">
                  <c:v>200.25036030000001</c:v>
                </c:pt>
                <c:pt idx="4125">
                  <c:v>200.25011129999999</c:v>
                </c:pt>
                <c:pt idx="4126">
                  <c:v>200.25036030000001</c:v>
                </c:pt>
                <c:pt idx="4127">
                  <c:v>200.2502034</c:v>
                </c:pt>
                <c:pt idx="4128">
                  <c:v>200.25059669999999</c:v>
                </c:pt>
                <c:pt idx="4129">
                  <c:v>200.25061049999999</c:v>
                </c:pt>
                <c:pt idx="4130">
                  <c:v>200.25051479999999</c:v>
                </c:pt>
                <c:pt idx="4131">
                  <c:v>200.25065219999999</c:v>
                </c:pt>
                <c:pt idx="4132">
                  <c:v>200.2508775</c:v>
                </c:pt>
                <c:pt idx="4133">
                  <c:v>200.25095339999999</c:v>
                </c:pt>
                <c:pt idx="4134">
                  <c:v>200.2512984</c:v>
                </c:pt>
                <c:pt idx="4135">
                  <c:v>200.25063449999999</c:v>
                </c:pt>
                <c:pt idx="4136">
                  <c:v>200.2506645</c:v>
                </c:pt>
                <c:pt idx="4137">
                  <c:v>200.25032340000001</c:v>
                </c:pt>
                <c:pt idx="4138">
                  <c:v>200.2503366</c:v>
                </c:pt>
                <c:pt idx="4139">
                  <c:v>200.25074549999999</c:v>
                </c:pt>
                <c:pt idx="4140">
                  <c:v>200.2508655</c:v>
                </c:pt>
                <c:pt idx="4141">
                  <c:v>200.2506789</c:v>
                </c:pt>
                <c:pt idx="4142">
                  <c:v>200.25054359999999</c:v>
                </c:pt>
                <c:pt idx="4143">
                  <c:v>200.25004770000001</c:v>
                </c:pt>
                <c:pt idx="4144">
                  <c:v>200.25028560000001</c:v>
                </c:pt>
                <c:pt idx="4145">
                  <c:v>200.25055620000001</c:v>
                </c:pt>
                <c:pt idx="4146">
                  <c:v>200.25060809999999</c:v>
                </c:pt>
                <c:pt idx="4147">
                  <c:v>200.25086669999999</c:v>
                </c:pt>
                <c:pt idx="4148">
                  <c:v>200.25044579999999</c:v>
                </c:pt>
                <c:pt idx="4149">
                  <c:v>200.25076709999999</c:v>
                </c:pt>
                <c:pt idx="4150">
                  <c:v>200.25047069999999</c:v>
                </c:pt>
                <c:pt idx="4151">
                  <c:v>200.25050340000001</c:v>
                </c:pt>
                <c:pt idx="4152">
                  <c:v>200.2503432</c:v>
                </c:pt>
                <c:pt idx="4153">
                  <c:v>200.25075720000001</c:v>
                </c:pt>
                <c:pt idx="4154">
                  <c:v>200.25042149999999</c:v>
                </c:pt>
                <c:pt idx="4155">
                  <c:v>200.25048000000001</c:v>
                </c:pt>
                <c:pt idx="4156">
                  <c:v>200.25057749999999</c:v>
                </c:pt>
                <c:pt idx="4157">
                  <c:v>200.25091860000001</c:v>
                </c:pt>
                <c:pt idx="4158">
                  <c:v>200.25069300000001</c:v>
                </c:pt>
                <c:pt idx="4159">
                  <c:v>200.2505238</c:v>
                </c:pt>
                <c:pt idx="4160">
                  <c:v>200.25037889999999</c:v>
                </c:pt>
                <c:pt idx="4161">
                  <c:v>200.25068039999999</c:v>
                </c:pt>
                <c:pt idx="4162">
                  <c:v>200.25045119999999</c:v>
                </c:pt>
                <c:pt idx="4163">
                  <c:v>200.25020549999999</c:v>
                </c:pt>
                <c:pt idx="4164">
                  <c:v>200.2502763</c:v>
                </c:pt>
                <c:pt idx="4165">
                  <c:v>200.25039599999999</c:v>
                </c:pt>
                <c:pt idx="4166">
                  <c:v>200.2503471</c:v>
                </c:pt>
                <c:pt idx="4167">
                  <c:v>200.25082739999999</c:v>
                </c:pt>
                <c:pt idx="4168">
                  <c:v>200.25037649999999</c:v>
                </c:pt>
                <c:pt idx="4169">
                  <c:v>200.25010560000001</c:v>
                </c:pt>
                <c:pt idx="4170">
                  <c:v>200.25052980000001</c:v>
                </c:pt>
                <c:pt idx="4171">
                  <c:v>200.24994599999999</c:v>
                </c:pt>
                <c:pt idx="4172">
                  <c:v>200.25036779999999</c:v>
                </c:pt>
                <c:pt idx="4173">
                  <c:v>200.25022440000001</c:v>
                </c:pt>
                <c:pt idx="4174">
                  <c:v>200.25033149999999</c:v>
                </c:pt>
                <c:pt idx="4175">
                  <c:v>200.2508205</c:v>
                </c:pt>
                <c:pt idx="4176">
                  <c:v>200.25022200000001</c:v>
                </c:pt>
                <c:pt idx="4177">
                  <c:v>200.2502475</c:v>
                </c:pt>
                <c:pt idx="4178">
                  <c:v>200.24997239999999</c:v>
                </c:pt>
                <c:pt idx="4179">
                  <c:v>200.2500675</c:v>
                </c:pt>
                <c:pt idx="4180">
                  <c:v>200.25009209999999</c:v>
                </c:pt>
                <c:pt idx="4181">
                  <c:v>200.2501776</c:v>
                </c:pt>
                <c:pt idx="4182">
                  <c:v>200.24997629999999</c:v>
                </c:pt>
                <c:pt idx="4183">
                  <c:v>200.2501383</c:v>
                </c:pt>
                <c:pt idx="4184">
                  <c:v>200.25017969999999</c:v>
                </c:pt>
                <c:pt idx="4185">
                  <c:v>200.250114</c:v>
                </c:pt>
                <c:pt idx="4186">
                  <c:v>200.2499607</c:v>
                </c:pt>
                <c:pt idx="4187">
                  <c:v>200.25035550000001</c:v>
                </c:pt>
                <c:pt idx="4188">
                  <c:v>200.25015239999999</c:v>
                </c:pt>
                <c:pt idx="4189">
                  <c:v>200.25005279999999</c:v>
                </c:pt>
                <c:pt idx="4190">
                  <c:v>200.2500411</c:v>
                </c:pt>
                <c:pt idx="4191">
                  <c:v>200.2500909</c:v>
                </c:pt>
                <c:pt idx="4192">
                  <c:v>200.2501359</c:v>
                </c:pt>
                <c:pt idx="4193">
                  <c:v>200.25051210000001</c:v>
                </c:pt>
                <c:pt idx="4194">
                  <c:v>200.25020069999999</c:v>
                </c:pt>
                <c:pt idx="4195">
                  <c:v>200.2501311</c:v>
                </c:pt>
                <c:pt idx="4196">
                  <c:v>200.2502394</c:v>
                </c:pt>
                <c:pt idx="4197">
                  <c:v>200.2499028</c:v>
                </c:pt>
                <c:pt idx="4198">
                  <c:v>200.25049920000001</c:v>
                </c:pt>
                <c:pt idx="4199">
                  <c:v>200.25007679999999</c:v>
                </c:pt>
                <c:pt idx="4200">
                  <c:v>200.2500675</c:v>
                </c:pt>
                <c:pt idx="4201">
                  <c:v>200.25060239999999</c:v>
                </c:pt>
                <c:pt idx="4202">
                  <c:v>200.25045689999999</c:v>
                </c:pt>
                <c:pt idx="4203">
                  <c:v>200.25014250000001</c:v>
                </c:pt>
                <c:pt idx="4204">
                  <c:v>200.2501743</c:v>
                </c:pt>
                <c:pt idx="4205">
                  <c:v>200.25079410000001</c:v>
                </c:pt>
                <c:pt idx="4206">
                  <c:v>200.2503681</c:v>
                </c:pt>
                <c:pt idx="4207">
                  <c:v>200.25042629999999</c:v>
                </c:pt>
                <c:pt idx="4208">
                  <c:v>200.2508148</c:v>
                </c:pt>
                <c:pt idx="4209">
                  <c:v>200.25037829999999</c:v>
                </c:pt>
                <c:pt idx="4210">
                  <c:v>200.25097020000001</c:v>
                </c:pt>
                <c:pt idx="4211">
                  <c:v>200.2503351</c:v>
                </c:pt>
                <c:pt idx="4212">
                  <c:v>200.2506501</c:v>
                </c:pt>
                <c:pt idx="4213">
                  <c:v>200.25057509999999</c:v>
                </c:pt>
                <c:pt idx="4214">
                  <c:v>200.2504917</c:v>
                </c:pt>
                <c:pt idx="4215">
                  <c:v>200.25070590000001</c:v>
                </c:pt>
                <c:pt idx="4216">
                  <c:v>200.2508589</c:v>
                </c:pt>
                <c:pt idx="4217">
                  <c:v>200.250438</c:v>
                </c:pt>
                <c:pt idx="4218">
                  <c:v>200.2506405</c:v>
                </c:pt>
                <c:pt idx="4219">
                  <c:v>200.25124769999999</c:v>
                </c:pt>
                <c:pt idx="4220">
                  <c:v>200.25069809999999</c:v>
                </c:pt>
                <c:pt idx="4221">
                  <c:v>200.2509474</c:v>
                </c:pt>
                <c:pt idx="4222">
                  <c:v>200.25079919999999</c:v>
                </c:pt>
                <c:pt idx="4223">
                  <c:v>200.2507506</c:v>
                </c:pt>
                <c:pt idx="4224">
                  <c:v>200.25065939999999</c:v>
                </c:pt>
                <c:pt idx="4225">
                  <c:v>200.25044399999999</c:v>
                </c:pt>
                <c:pt idx="4226">
                  <c:v>200.25065369999999</c:v>
                </c:pt>
                <c:pt idx="4227">
                  <c:v>200.2503864</c:v>
                </c:pt>
                <c:pt idx="4228">
                  <c:v>200.2502034</c:v>
                </c:pt>
                <c:pt idx="4229">
                  <c:v>200.25063420000001</c:v>
                </c:pt>
                <c:pt idx="4230">
                  <c:v>200.25008009999999</c:v>
                </c:pt>
                <c:pt idx="4231">
                  <c:v>200.2503834</c:v>
                </c:pt>
                <c:pt idx="4232">
                  <c:v>200.25052439999999</c:v>
                </c:pt>
                <c:pt idx="4233">
                  <c:v>200.25019019999999</c:v>
                </c:pt>
                <c:pt idx="4234">
                  <c:v>200.25072689999999</c:v>
                </c:pt>
                <c:pt idx="4235">
                  <c:v>200.25036449999999</c:v>
                </c:pt>
                <c:pt idx="4236">
                  <c:v>200.25065369999999</c:v>
                </c:pt>
                <c:pt idx="4237">
                  <c:v>200.25025199999999</c:v>
                </c:pt>
                <c:pt idx="4238">
                  <c:v>200.25042450000001</c:v>
                </c:pt>
                <c:pt idx="4239">
                  <c:v>200.2504107</c:v>
                </c:pt>
                <c:pt idx="4240">
                  <c:v>200.250483</c:v>
                </c:pt>
                <c:pt idx="4241">
                  <c:v>200.2506735</c:v>
                </c:pt>
                <c:pt idx="4242">
                  <c:v>200.25038670000001</c:v>
                </c:pt>
                <c:pt idx="4243">
                  <c:v>200.2503495</c:v>
                </c:pt>
                <c:pt idx="4244">
                  <c:v>200.25010589999999</c:v>
                </c:pt>
                <c:pt idx="4245">
                  <c:v>200.25053969999999</c:v>
                </c:pt>
                <c:pt idx="4246">
                  <c:v>200.25090990000001</c:v>
                </c:pt>
                <c:pt idx="4247">
                  <c:v>200.25089130000001</c:v>
                </c:pt>
                <c:pt idx="4248">
                  <c:v>200.25082080000001</c:v>
                </c:pt>
                <c:pt idx="4249">
                  <c:v>200.2504371</c:v>
                </c:pt>
                <c:pt idx="4250">
                  <c:v>200.25058680000001</c:v>
                </c:pt>
                <c:pt idx="4251">
                  <c:v>200.25050580000001</c:v>
                </c:pt>
                <c:pt idx="4252">
                  <c:v>200.25098399999999</c:v>
                </c:pt>
                <c:pt idx="4253">
                  <c:v>200.25053070000001</c:v>
                </c:pt>
                <c:pt idx="4254">
                  <c:v>200.25077880000001</c:v>
                </c:pt>
                <c:pt idx="4255">
                  <c:v>200.25066029999999</c:v>
                </c:pt>
                <c:pt idx="4256">
                  <c:v>200.25018209999999</c:v>
                </c:pt>
                <c:pt idx="4257">
                  <c:v>200.25025590000001</c:v>
                </c:pt>
                <c:pt idx="4258">
                  <c:v>200.2508679</c:v>
                </c:pt>
                <c:pt idx="4259">
                  <c:v>200.2507104</c:v>
                </c:pt>
                <c:pt idx="4260">
                  <c:v>200.25019950000001</c:v>
                </c:pt>
                <c:pt idx="4261">
                  <c:v>200.25054270000001</c:v>
                </c:pt>
                <c:pt idx="4262">
                  <c:v>200.2509306</c:v>
                </c:pt>
                <c:pt idx="4263">
                  <c:v>200.25044579999999</c:v>
                </c:pt>
                <c:pt idx="4264">
                  <c:v>200.25056789999999</c:v>
                </c:pt>
                <c:pt idx="4265">
                  <c:v>200.2506309</c:v>
                </c:pt>
                <c:pt idx="4266">
                  <c:v>200.25042780000001</c:v>
                </c:pt>
                <c:pt idx="4267">
                  <c:v>200.2505673</c:v>
                </c:pt>
                <c:pt idx="4268">
                  <c:v>200.25035339999999</c:v>
                </c:pt>
                <c:pt idx="4269">
                  <c:v>200.25037620000001</c:v>
                </c:pt>
                <c:pt idx="4270">
                  <c:v>200.25067619999999</c:v>
                </c:pt>
                <c:pt idx="4271">
                  <c:v>200.25045990000001</c:v>
                </c:pt>
                <c:pt idx="4272">
                  <c:v>200.25008639999999</c:v>
                </c:pt>
                <c:pt idx="4273">
                  <c:v>200.2497639</c:v>
                </c:pt>
                <c:pt idx="4274">
                  <c:v>200.2496529</c:v>
                </c:pt>
                <c:pt idx="4275">
                  <c:v>200.25005429999999</c:v>
                </c:pt>
                <c:pt idx="4276">
                  <c:v>200.25006629999999</c:v>
                </c:pt>
                <c:pt idx="4277">
                  <c:v>200.25017700000001</c:v>
                </c:pt>
                <c:pt idx="4278">
                  <c:v>200.25010589999999</c:v>
                </c:pt>
                <c:pt idx="4279">
                  <c:v>200.250405</c:v>
                </c:pt>
                <c:pt idx="4280">
                  <c:v>200.25033930000001</c:v>
                </c:pt>
                <c:pt idx="4281">
                  <c:v>200.25017940000001</c:v>
                </c:pt>
                <c:pt idx="4282">
                  <c:v>200.25028320000001</c:v>
                </c:pt>
                <c:pt idx="4283">
                  <c:v>200.2501134</c:v>
                </c:pt>
                <c:pt idx="4284">
                  <c:v>200.25045209999999</c:v>
                </c:pt>
                <c:pt idx="4285">
                  <c:v>200.2501887</c:v>
                </c:pt>
                <c:pt idx="4286">
                  <c:v>200.25007260000001</c:v>
                </c:pt>
                <c:pt idx="4287">
                  <c:v>200.25026070000001</c:v>
                </c:pt>
                <c:pt idx="4288">
                  <c:v>200.25005340000001</c:v>
                </c:pt>
                <c:pt idx="4289">
                  <c:v>200.24983259999999</c:v>
                </c:pt>
                <c:pt idx="4290">
                  <c:v>200.2501944</c:v>
                </c:pt>
                <c:pt idx="4291">
                  <c:v>200.24975069999999</c:v>
                </c:pt>
                <c:pt idx="4292">
                  <c:v>200.25004440000001</c:v>
                </c:pt>
                <c:pt idx="4293">
                  <c:v>200.25005999999999</c:v>
                </c:pt>
                <c:pt idx="4294">
                  <c:v>200.2503006</c:v>
                </c:pt>
                <c:pt idx="4295">
                  <c:v>200.24991270000001</c:v>
                </c:pt>
                <c:pt idx="4296">
                  <c:v>200.25030509999999</c:v>
                </c:pt>
                <c:pt idx="4297">
                  <c:v>200.25008729999999</c:v>
                </c:pt>
                <c:pt idx="4298">
                  <c:v>200.24986799999999</c:v>
                </c:pt>
                <c:pt idx="4299">
                  <c:v>200.25035399999999</c:v>
                </c:pt>
                <c:pt idx="4300">
                  <c:v>200.2502982</c:v>
                </c:pt>
                <c:pt idx="4301">
                  <c:v>200.25021570000001</c:v>
                </c:pt>
                <c:pt idx="4302">
                  <c:v>200.25025439999999</c:v>
                </c:pt>
                <c:pt idx="4303">
                  <c:v>200.25037019999999</c:v>
                </c:pt>
                <c:pt idx="4304">
                  <c:v>200.2503834</c:v>
                </c:pt>
                <c:pt idx="4305">
                  <c:v>200.25068340000001</c:v>
                </c:pt>
                <c:pt idx="4306">
                  <c:v>200.25051780000001</c:v>
                </c:pt>
                <c:pt idx="4307">
                  <c:v>200.25012150000001</c:v>
                </c:pt>
                <c:pt idx="4308">
                  <c:v>200.25051629999999</c:v>
                </c:pt>
                <c:pt idx="4309">
                  <c:v>200.25042329999999</c:v>
                </c:pt>
                <c:pt idx="4310">
                  <c:v>200.25033479999999</c:v>
                </c:pt>
                <c:pt idx="4311">
                  <c:v>200.25049680000001</c:v>
                </c:pt>
                <c:pt idx="4312">
                  <c:v>200.25019829999999</c:v>
                </c:pt>
                <c:pt idx="4313">
                  <c:v>200.25062700000001</c:v>
                </c:pt>
                <c:pt idx="4314">
                  <c:v>200.25059820000001</c:v>
                </c:pt>
                <c:pt idx="4315">
                  <c:v>200.2502427</c:v>
                </c:pt>
                <c:pt idx="4316">
                  <c:v>200.25051120000001</c:v>
                </c:pt>
                <c:pt idx="4317">
                  <c:v>200.25065670000001</c:v>
                </c:pt>
                <c:pt idx="4318">
                  <c:v>200.25062130000001</c:v>
                </c:pt>
                <c:pt idx="4319">
                  <c:v>200.2506975</c:v>
                </c:pt>
                <c:pt idx="4320">
                  <c:v>200.2506171</c:v>
                </c:pt>
                <c:pt idx="4321">
                  <c:v>200.2508703</c:v>
                </c:pt>
                <c:pt idx="4322">
                  <c:v>200.25104039999999</c:v>
                </c:pt>
                <c:pt idx="4323">
                  <c:v>200.25083760000001</c:v>
                </c:pt>
                <c:pt idx="4324">
                  <c:v>200.25072539999999</c:v>
                </c:pt>
                <c:pt idx="4325">
                  <c:v>200.25034500000001</c:v>
                </c:pt>
                <c:pt idx="4326">
                  <c:v>200.2504386</c:v>
                </c:pt>
                <c:pt idx="4327">
                  <c:v>200.25039630000001</c:v>
                </c:pt>
                <c:pt idx="4328">
                  <c:v>200.25077519999999</c:v>
                </c:pt>
                <c:pt idx="4329">
                  <c:v>200.25020190000001</c:v>
                </c:pt>
                <c:pt idx="4330">
                  <c:v>200.25018119999999</c:v>
                </c:pt>
                <c:pt idx="4331">
                  <c:v>200.2505055</c:v>
                </c:pt>
                <c:pt idx="4332">
                  <c:v>200.25086490000001</c:v>
                </c:pt>
                <c:pt idx="4333">
                  <c:v>200.25038459999999</c:v>
                </c:pt>
                <c:pt idx="4334">
                  <c:v>200.25060450000001</c:v>
                </c:pt>
                <c:pt idx="4335">
                  <c:v>200.25042959999999</c:v>
                </c:pt>
                <c:pt idx="4336">
                  <c:v>200.2498587</c:v>
                </c:pt>
                <c:pt idx="4337">
                  <c:v>200.25020939999999</c:v>
                </c:pt>
                <c:pt idx="4338">
                  <c:v>200.25042120000001</c:v>
                </c:pt>
                <c:pt idx="4339">
                  <c:v>200.25037560000001</c:v>
                </c:pt>
                <c:pt idx="4340">
                  <c:v>200.25040319999999</c:v>
                </c:pt>
                <c:pt idx="4341">
                  <c:v>200.25007650000001</c:v>
                </c:pt>
                <c:pt idx="4342">
                  <c:v>200.25015930000001</c:v>
                </c:pt>
                <c:pt idx="4343">
                  <c:v>200.25043919999999</c:v>
                </c:pt>
                <c:pt idx="4344">
                  <c:v>200.25054510000001</c:v>
                </c:pt>
                <c:pt idx="4345">
                  <c:v>200.25028560000001</c:v>
                </c:pt>
                <c:pt idx="4346">
                  <c:v>200.2507521</c:v>
                </c:pt>
                <c:pt idx="4347">
                  <c:v>200.25138000000001</c:v>
                </c:pt>
                <c:pt idx="4348">
                  <c:v>200.2506612</c:v>
                </c:pt>
                <c:pt idx="4349">
                  <c:v>200.25024540000001</c:v>
                </c:pt>
                <c:pt idx="4350">
                  <c:v>200.25043289999999</c:v>
                </c:pt>
                <c:pt idx="4351">
                  <c:v>200.2510029</c:v>
                </c:pt>
                <c:pt idx="4352">
                  <c:v>200.25087809999999</c:v>
                </c:pt>
                <c:pt idx="4353">
                  <c:v>200.25102240000001</c:v>
                </c:pt>
                <c:pt idx="4354">
                  <c:v>200.25056309999999</c:v>
                </c:pt>
                <c:pt idx="4355">
                  <c:v>200.25073649999999</c:v>
                </c:pt>
                <c:pt idx="4356">
                  <c:v>200.25059010000001</c:v>
                </c:pt>
                <c:pt idx="4357">
                  <c:v>200.25062159999999</c:v>
                </c:pt>
                <c:pt idx="4358">
                  <c:v>200.25069479999999</c:v>
                </c:pt>
                <c:pt idx="4359">
                  <c:v>200.2507458</c:v>
                </c:pt>
                <c:pt idx="4360">
                  <c:v>200.25071070000001</c:v>
                </c:pt>
                <c:pt idx="4361">
                  <c:v>200.25068279999999</c:v>
                </c:pt>
                <c:pt idx="4362">
                  <c:v>200.2510044</c:v>
                </c:pt>
                <c:pt idx="4363">
                  <c:v>200.25076229999999</c:v>
                </c:pt>
                <c:pt idx="4364">
                  <c:v>200.25111089999999</c:v>
                </c:pt>
                <c:pt idx="4365">
                  <c:v>200.25086279999999</c:v>
                </c:pt>
                <c:pt idx="4366">
                  <c:v>200.2506123</c:v>
                </c:pt>
                <c:pt idx="4367">
                  <c:v>200.2508814</c:v>
                </c:pt>
                <c:pt idx="4368">
                  <c:v>200.25041580000001</c:v>
                </c:pt>
                <c:pt idx="4369">
                  <c:v>200.25079020000001</c:v>
                </c:pt>
                <c:pt idx="4370">
                  <c:v>200.25099030000001</c:v>
                </c:pt>
                <c:pt idx="4371">
                  <c:v>200.25049770000001</c:v>
                </c:pt>
                <c:pt idx="4372">
                  <c:v>200.25036359999999</c:v>
                </c:pt>
                <c:pt idx="4373">
                  <c:v>200.25068340000001</c:v>
                </c:pt>
                <c:pt idx="4374">
                  <c:v>200.2502532</c:v>
                </c:pt>
                <c:pt idx="4375">
                  <c:v>200.25029939999999</c:v>
                </c:pt>
                <c:pt idx="4376">
                  <c:v>200.2507272</c:v>
                </c:pt>
                <c:pt idx="4377">
                  <c:v>200.25022200000001</c:v>
                </c:pt>
                <c:pt idx="4378">
                  <c:v>200.25049440000001</c:v>
                </c:pt>
                <c:pt idx="4379">
                  <c:v>200.2504266</c:v>
                </c:pt>
                <c:pt idx="4380">
                  <c:v>200.25078389999999</c:v>
                </c:pt>
                <c:pt idx="4381">
                  <c:v>200.2507401</c:v>
                </c:pt>
                <c:pt idx="4382">
                  <c:v>200.2507482</c:v>
                </c:pt>
                <c:pt idx="4383">
                  <c:v>200.2509081</c:v>
                </c:pt>
                <c:pt idx="4384">
                  <c:v>200.25077279999999</c:v>
                </c:pt>
                <c:pt idx="4385">
                  <c:v>200.25036449999999</c:v>
                </c:pt>
                <c:pt idx="4386">
                  <c:v>200.25054209999999</c:v>
                </c:pt>
                <c:pt idx="4387">
                  <c:v>200.2506363</c:v>
                </c:pt>
                <c:pt idx="4388">
                  <c:v>200.25054449999999</c:v>
                </c:pt>
                <c:pt idx="4389">
                  <c:v>200.2507536</c:v>
                </c:pt>
                <c:pt idx="4390">
                  <c:v>200.25072299999999</c:v>
                </c:pt>
                <c:pt idx="4391">
                  <c:v>200.2511958</c:v>
                </c:pt>
                <c:pt idx="4392">
                  <c:v>200.25080070000001</c:v>
                </c:pt>
                <c:pt idx="4393">
                  <c:v>200.2514544</c:v>
                </c:pt>
                <c:pt idx="4394">
                  <c:v>200.25149909999999</c:v>
                </c:pt>
                <c:pt idx="4395">
                  <c:v>200.2509201</c:v>
                </c:pt>
                <c:pt idx="4396">
                  <c:v>200.25134790000001</c:v>
                </c:pt>
                <c:pt idx="4397">
                  <c:v>200.2507401</c:v>
                </c:pt>
                <c:pt idx="4398">
                  <c:v>200.25107130000001</c:v>
                </c:pt>
                <c:pt idx="4399">
                  <c:v>200.25128699999999</c:v>
                </c:pt>
                <c:pt idx="4400">
                  <c:v>200.2512777</c:v>
                </c:pt>
                <c:pt idx="4401">
                  <c:v>200.250765</c:v>
                </c:pt>
                <c:pt idx="4402">
                  <c:v>200.2508349</c:v>
                </c:pt>
                <c:pt idx="4403">
                  <c:v>200.25099</c:v>
                </c:pt>
                <c:pt idx="4404">
                  <c:v>200.2509408</c:v>
                </c:pt>
                <c:pt idx="4405">
                  <c:v>200.25131400000001</c:v>
                </c:pt>
                <c:pt idx="4406">
                  <c:v>200.25093659999999</c:v>
                </c:pt>
                <c:pt idx="4407">
                  <c:v>200.2507176</c:v>
                </c:pt>
                <c:pt idx="4408">
                  <c:v>200.25073019999999</c:v>
                </c:pt>
                <c:pt idx="4409">
                  <c:v>200.2507851</c:v>
                </c:pt>
                <c:pt idx="4410">
                  <c:v>200.25093480000001</c:v>
                </c:pt>
                <c:pt idx="4411">
                  <c:v>200.251023</c:v>
                </c:pt>
                <c:pt idx="4412">
                  <c:v>200.25108990000001</c:v>
                </c:pt>
                <c:pt idx="4413">
                  <c:v>200.25073470000001</c:v>
                </c:pt>
                <c:pt idx="4414">
                  <c:v>200.25101369999999</c:v>
                </c:pt>
                <c:pt idx="4415">
                  <c:v>200.25082889999999</c:v>
                </c:pt>
                <c:pt idx="4416">
                  <c:v>200.25069690000001</c:v>
                </c:pt>
                <c:pt idx="4417">
                  <c:v>200.2505907</c:v>
                </c:pt>
                <c:pt idx="4418">
                  <c:v>200.25077490000001</c:v>
                </c:pt>
                <c:pt idx="4419">
                  <c:v>200.25079980000001</c:v>
                </c:pt>
                <c:pt idx="4420">
                  <c:v>200.25111989999999</c:v>
                </c:pt>
                <c:pt idx="4421">
                  <c:v>200.2505673</c:v>
                </c:pt>
                <c:pt idx="4422">
                  <c:v>200.2508622</c:v>
                </c:pt>
                <c:pt idx="4423">
                  <c:v>200.2507473</c:v>
                </c:pt>
                <c:pt idx="4424">
                  <c:v>200.25100860000001</c:v>
                </c:pt>
                <c:pt idx="4425">
                  <c:v>200.2508325</c:v>
                </c:pt>
                <c:pt idx="4426">
                  <c:v>200.2505079</c:v>
                </c:pt>
                <c:pt idx="4427">
                  <c:v>200.25110219999999</c:v>
                </c:pt>
                <c:pt idx="4428">
                  <c:v>200.25113669999999</c:v>
                </c:pt>
                <c:pt idx="4429">
                  <c:v>200.2504026</c:v>
                </c:pt>
                <c:pt idx="4430">
                  <c:v>200.2505979</c:v>
                </c:pt>
                <c:pt idx="4431">
                  <c:v>200.25010649999999</c:v>
                </c:pt>
                <c:pt idx="4432">
                  <c:v>200.25029190000001</c:v>
                </c:pt>
                <c:pt idx="4433">
                  <c:v>200.2498032</c:v>
                </c:pt>
                <c:pt idx="4434">
                  <c:v>200.2500957</c:v>
                </c:pt>
                <c:pt idx="4435">
                  <c:v>200.25050340000001</c:v>
                </c:pt>
                <c:pt idx="4436">
                  <c:v>200.25048150000001</c:v>
                </c:pt>
                <c:pt idx="4437">
                  <c:v>200.2503858</c:v>
                </c:pt>
                <c:pt idx="4438">
                  <c:v>200.25049920000001</c:v>
                </c:pt>
                <c:pt idx="4439">
                  <c:v>200.25064710000001</c:v>
                </c:pt>
                <c:pt idx="4440">
                  <c:v>200.25076290000001</c:v>
                </c:pt>
                <c:pt idx="4441">
                  <c:v>200.25017070000001</c:v>
                </c:pt>
                <c:pt idx="4442">
                  <c:v>200.2497606</c:v>
                </c:pt>
                <c:pt idx="4443">
                  <c:v>200.2501632</c:v>
                </c:pt>
                <c:pt idx="4444">
                  <c:v>200.25060809999999</c:v>
                </c:pt>
                <c:pt idx="4445">
                  <c:v>200.25083219999999</c:v>
                </c:pt>
                <c:pt idx="4446">
                  <c:v>200.25075480000001</c:v>
                </c:pt>
                <c:pt idx="4447">
                  <c:v>200.25107969999999</c:v>
                </c:pt>
                <c:pt idx="4448">
                  <c:v>200.25059909999999</c:v>
                </c:pt>
                <c:pt idx="4449">
                  <c:v>200.2505238</c:v>
                </c:pt>
                <c:pt idx="4450">
                  <c:v>200.25020309999999</c:v>
                </c:pt>
                <c:pt idx="4451">
                  <c:v>200.25044940000001</c:v>
                </c:pt>
                <c:pt idx="4452">
                  <c:v>200.25040530000001</c:v>
                </c:pt>
                <c:pt idx="4453">
                  <c:v>200.2506291</c:v>
                </c:pt>
                <c:pt idx="4454">
                  <c:v>200.25019470000001</c:v>
                </c:pt>
                <c:pt idx="4455">
                  <c:v>200.25038280000001</c:v>
                </c:pt>
                <c:pt idx="4456">
                  <c:v>200.2508019</c:v>
                </c:pt>
                <c:pt idx="4457">
                  <c:v>200.25113429999999</c:v>
                </c:pt>
                <c:pt idx="4458">
                  <c:v>200.25056129999999</c:v>
                </c:pt>
                <c:pt idx="4459">
                  <c:v>200.2508598</c:v>
                </c:pt>
                <c:pt idx="4460">
                  <c:v>200.25072900000001</c:v>
                </c:pt>
                <c:pt idx="4461">
                  <c:v>200.25078930000001</c:v>
                </c:pt>
                <c:pt idx="4462">
                  <c:v>200.2509996</c:v>
                </c:pt>
                <c:pt idx="4463">
                  <c:v>200.25076799999999</c:v>
                </c:pt>
                <c:pt idx="4464">
                  <c:v>200.2508574</c:v>
                </c:pt>
                <c:pt idx="4465">
                  <c:v>200.2508445</c:v>
                </c:pt>
                <c:pt idx="4466">
                  <c:v>200.25064950000001</c:v>
                </c:pt>
                <c:pt idx="4467">
                  <c:v>200.25026700000001</c:v>
                </c:pt>
                <c:pt idx="4468">
                  <c:v>200.25010080000001</c:v>
                </c:pt>
                <c:pt idx="4469">
                  <c:v>200.25054209999999</c:v>
                </c:pt>
                <c:pt idx="4470">
                  <c:v>200.2506909</c:v>
                </c:pt>
                <c:pt idx="4471">
                  <c:v>200.2505409</c:v>
                </c:pt>
                <c:pt idx="4472">
                  <c:v>200.25083040000001</c:v>
                </c:pt>
                <c:pt idx="4473">
                  <c:v>200.25110129999999</c:v>
                </c:pt>
                <c:pt idx="4474">
                  <c:v>200.2511604</c:v>
                </c:pt>
                <c:pt idx="4475">
                  <c:v>200.250753</c:v>
                </c:pt>
                <c:pt idx="4476">
                  <c:v>200.25042930000001</c:v>
                </c:pt>
                <c:pt idx="4477">
                  <c:v>200.250741</c:v>
                </c:pt>
                <c:pt idx="4478">
                  <c:v>200.25093630000001</c:v>
                </c:pt>
                <c:pt idx="4479">
                  <c:v>200.2511112</c:v>
                </c:pt>
                <c:pt idx="4480">
                  <c:v>200.25069869999999</c:v>
                </c:pt>
                <c:pt idx="4481">
                  <c:v>200.25068429999999</c:v>
                </c:pt>
                <c:pt idx="4482">
                  <c:v>200.25049799999999</c:v>
                </c:pt>
                <c:pt idx="4483">
                  <c:v>200.2507578</c:v>
                </c:pt>
                <c:pt idx="4484">
                  <c:v>200.25039240000001</c:v>
                </c:pt>
                <c:pt idx="4485">
                  <c:v>200.25025439999999</c:v>
                </c:pt>
                <c:pt idx="4486">
                  <c:v>200.25018</c:v>
                </c:pt>
                <c:pt idx="4487">
                  <c:v>200.25025529999999</c:v>
                </c:pt>
                <c:pt idx="4488">
                  <c:v>200.25013200000001</c:v>
                </c:pt>
                <c:pt idx="4489">
                  <c:v>200.2504587</c:v>
                </c:pt>
                <c:pt idx="4490">
                  <c:v>200.25012570000001</c:v>
                </c:pt>
                <c:pt idx="4491">
                  <c:v>200.2501743</c:v>
                </c:pt>
                <c:pt idx="4492">
                  <c:v>200.25022860000001</c:v>
                </c:pt>
                <c:pt idx="4493">
                  <c:v>200.25021029999999</c:v>
                </c:pt>
                <c:pt idx="4494">
                  <c:v>200.25047789999999</c:v>
                </c:pt>
                <c:pt idx="4495">
                  <c:v>200.2503399</c:v>
                </c:pt>
                <c:pt idx="4496">
                  <c:v>200.25088529999999</c:v>
                </c:pt>
                <c:pt idx="4497">
                  <c:v>200.25092789999999</c:v>
                </c:pt>
                <c:pt idx="4498">
                  <c:v>200.25072449999999</c:v>
                </c:pt>
                <c:pt idx="4499">
                  <c:v>200.2506597</c:v>
                </c:pt>
                <c:pt idx="4500">
                  <c:v>200.2511106</c:v>
                </c:pt>
                <c:pt idx="4501">
                  <c:v>200.2508589</c:v>
                </c:pt>
                <c:pt idx="4502">
                  <c:v>200.25065430000001</c:v>
                </c:pt>
                <c:pt idx="4503">
                  <c:v>200.25055499999999</c:v>
                </c:pt>
                <c:pt idx="4504">
                  <c:v>200.25055409999999</c:v>
                </c:pt>
                <c:pt idx="4505">
                  <c:v>200.25035399999999</c:v>
                </c:pt>
                <c:pt idx="4506">
                  <c:v>200.25020309999999</c:v>
                </c:pt>
                <c:pt idx="4507">
                  <c:v>200.25018750000001</c:v>
                </c:pt>
                <c:pt idx="4508">
                  <c:v>200.2503624</c:v>
                </c:pt>
                <c:pt idx="4509">
                  <c:v>200.25009990000001</c:v>
                </c:pt>
                <c:pt idx="4510">
                  <c:v>200.2503327</c:v>
                </c:pt>
                <c:pt idx="4511">
                  <c:v>200.2501512</c:v>
                </c:pt>
                <c:pt idx="4512">
                  <c:v>200.2500039</c:v>
                </c:pt>
                <c:pt idx="4513">
                  <c:v>200.24993549999999</c:v>
                </c:pt>
                <c:pt idx="4514">
                  <c:v>200.2502226</c:v>
                </c:pt>
                <c:pt idx="4515">
                  <c:v>200.2501326</c:v>
                </c:pt>
                <c:pt idx="4516">
                  <c:v>200.25054660000001</c:v>
                </c:pt>
                <c:pt idx="4517">
                  <c:v>200.25016260000001</c:v>
                </c:pt>
                <c:pt idx="4518">
                  <c:v>200.2503093</c:v>
                </c:pt>
                <c:pt idx="4519">
                  <c:v>200.2505238</c:v>
                </c:pt>
                <c:pt idx="4520">
                  <c:v>200.2503102</c:v>
                </c:pt>
                <c:pt idx="4521">
                  <c:v>200.25039839999999</c:v>
                </c:pt>
                <c:pt idx="4522">
                  <c:v>200.25069780000001</c:v>
                </c:pt>
                <c:pt idx="4523">
                  <c:v>200.25071460000001</c:v>
                </c:pt>
                <c:pt idx="4524">
                  <c:v>200.25041100000001</c:v>
                </c:pt>
                <c:pt idx="4525">
                  <c:v>200.2504644</c:v>
                </c:pt>
                <c:pt idx="4526">
                  <c:v>200.2504644</c:v>
                </c:pt>
                <c:pt idx="4527">
                  <c:v>200.2503993</c:v>
                </c:pt>
                <c:pt idx="4528">
                  <c:v>200.25042629999999</c:v>
                </c:pt>
                <c:pt idx="4529">
                  <c:v>200.25053639999999</c:v>
                </c:pt>
                <c:pt idx="4530">
                  <c:v>200.25032970000001</c:v>
                </c:pt>
                <c:pt idx="4531">
                  <c:v>200.250111</c:v>
                </c:pt>
                <c:pt idx="4532">
                  <c:v>200.2503777</c:v>
                </c:pt>
                <c:pt idx="4533">
                  <c:v>200.25027929999999</c:v>
                </c:pt>
                <c:pt idx="4534">
                  <c:v>200.25026130000001</c:v>
                </c:pt>
                <c:pt idx="4535">
                  <c:v>200.25096239999999</c:v>
                </c:pt>
                <c:pt idx="4536">
                  <c:v>200.25035579999999</c:v>
                </c:pt>
                <c:pt idx="4537">
                  <c:v>200.24996340000001</c:v>
                </c:pt>
                <c:pt idx="4538">
                  <c:v>200.25032189999999</c:v>
                </c:pt>
                <c:pt idx="4539">
                  <c:v>200.250519</c:v>
                </c:pt>
                <c:pt idx="4540">
                  <c:v>200.25106829999999</c:v>
                </c:pt>
                <c:pt idx="4541">
                  <c:v>200.2502652</c:v>
                </c:pt>
                <c:pt idx="4542">
                  <c:v>200.2506357</c:v>
                </c:pt>
                <c:pt idx="4543">
                  <c:v>200.25041039999999</c:v>
                </c:pt>
                <c:pt idx="4544">
                  <c:v>200.25083459999999</c:v>
                </c:pt>
                <c:pt idx="4545">
                  <c:v>200.25074280000001</c:v>
                </c:pt>
                <c:pt idx="4546">
                  <c:v>200.25094319999999</c:v>
                </c:pt>
                <c:pt idx="4547">
                  <c:v>200.250531</c:v>
                </c:pt>
                <c:pt idx="4548">
                  <c:v>200.2506894</c:v>
                </c:pt>
                <c:pt idx="4549">
                  <c:v>200.25072270000001</c:v>
                </c:pt>
                <c:pt idx="4550">
                  <c:v>200.25097260000001</c:v>
                </c:pt>
                <c:pt idx="4551">
                  <c:v>200.25059580000001</c:v>
                </c:pt>
                <c:pt idx="4552">
                  <c:v>200.25056549999999</c:v>
                </c:pt>
                <c:pt idx="4553">
                  <c:v>200.25039509999999</c:v>
                </c:pt>
                <c:pt idx="4554">
                  <c:v>200.25082979999999</c:v>
                </c:pt>
                <c:pt idx="4555">
                  <c:v>200.25068970000001</c:v>
                </c:pt>
                <c:pt idx="4556">
                  <c:v>200.250654</c:v>
                </c:pt>
                <c:pt idx="4557">
                  <c:v>200.2507818</c:v>
                </c:pt>
                <c:pt idx="4558">
                  <c:v>200.2509135</c:v>
                </c:pt>
                <c:pt idx="4559">
                  <c:v>200.2507482</c:v>
                </c:pt>
                <c:pt idx="4560">
                  <c:v>200.2508847</c:v>
                </c:pt>
                <c:pt idx="4561">
                  <c:v>200.25081510000001</c:v>
                </c:pt>
                <c:pt idx="4562">
                  <c:v>200.25043769999999</c:v>
                </c:pt>
                <c:pt idx="4563">
                  <c:v>200.2510059</c:v>
                </c:pt>
                <c:pt idx="4564">
                  <c:v>200.2508478</c:v>
                </c:pt>
                <c:pt idx="4565">
                  <c:v>200.2502532</c:v>
                </c:pt>
                <c:pt idx="4566">
                  <c:v>200.25019169999999</c:v>
                </c:pt>
                <c:pt idx="4567">
                  <c:v>200.2504797</c:v>
                </c:pt>
                <c:pt idx="4568">
                  <c:v>200.25071370000001</c:v>
                </c:pt>
                <c:pt idx="4569">
                  <c:v>200.2505922</c:v>
                </c:pt>
                <c:pt idx="4570">
                  <c:v>200.2506492</c:v>
                </c:pt>
                <c:pt idx="4571">
                  <c:v>200.2510632</c:v>
                </c:pt>
                <c:pt idx="4572">
                  <c:v>200.25089550000001</c:v>
                </c:pt>
                <c:pt idx="4573">
                  <c:v>200.25084960000001</c:v>
                </c:pt>
                <c:pt idx="4574">
                  <c:v>200.25097529999999</c:v>
                </c:pt>
                <c:pt idx="4575">
                  <c:v>200.25095640000001</c:v>
                </c:pt>
                <c:pt idx="4576">
                  <c:v>200.25057749999999</c:v>
                </c:pt>
                <c:pt idx="4577">
                  <c:v>200.25032189999999</c:v>
                </c:pt>
                <c:pt idx="4578">
                  <c:v>200.25107550000001</c:v>
                </c:pt>
                <c:pt idx="4579">
                  <c:v>200.25089130000001</c:v>
                </c:pt>
                <c:pt idx="4580">
                  <c:v>200.25084089999999</c:v>
                </c:pt>
                <c:pt idx="4581">
                  <c:v>200.25053610000001</c:v>
                </c:pt>
                <c:pt idx="4582">
                  <c:v>200.25029939999999</c:v>
                </c:pt>
                <c:pt idx="4583">
                  <c:v>200.25019259999999</c:v>
                </c:pt>
                <c:pt idx="4584">
                  <c:v>200.25040229999999</c:v>
                </c:pt>
                <c:pt idx="4585">
                  <c:v>200.25054660000001</c:v>
                </c:pt>
                <c:pt idx="4586">
                  <c:v>200.25040619999999</c:v>
                </c:pt>
                <c:pt idx="4587">
                  <c:v>200.250249</c:v>
                </c:pt>
                <c:pt idx="4588">
                  <c:v>200.2505463</c:v>
                </c:pt>
                <c:pt idx="4589">
                  <c:v>200.25068039999999</c:v>
                </c:pt>
                <c:pt idx="4590">
                  <c:v>200.250393</c:v>
                </c:pt>
                <c:pt idx="4591">
                  <c:v>200.2504017</c:v>
                </c:pt>
                <c:pt idx="4592">
                  <c:v>200.25025260000001</c:v>
                </c:pt>
                <c:pt idx="4593">
                  <c:v>200.25039000000001</c:v>
                </c:pt>
                <c:pt idx="4594">
                  <c:v>200.25023669999999</c:v>
                </c:pt>
                <c:pt idx="4595">
                  <c:v>200.25054510000001</c:v>
                </c:pt>
                <c:pt idx="4596">
                  <c:v>200.25069300000001</c:v>
                </c:pt>
                <c:pt idx="4597">
                  <c:v>200.25048179999999</c:v>
                </c:pt>
                <c:pt idx="4598">
                  <c:v>200.25035639999999</c:v>
                </c:pt>
                <c:pt idx="4599">
                  <c:v>200.25044489999999</c:v>
                </c:pt>
                <c:pt idx="4600">
                  <c:v>200.25067290000001</c:v>
                </c:pt>
                <c:pt idx="4601">
                  <c:v>200.2504332</c:v>
                </c:pt>
                <c:pt idx="4602">
                  <c:v>200.2504668</c:v>
                </c:pt>
                <c:pt idx="4603">
                  <c:v>200.25068640000001</c:v>
                </c:pt>
                <c:pt idx="4604">
                  <c:v>200.25061170000001</c:v>
                </c:pt>
                <c:pt idx="4605">
                  <c:v>200.25071639999999</c:v>
                </c:pt>
                <c:pt idx="4606">
                  <c:v>200.25072449999999</c:v>
                </c:pt>
                <c:pt idx="4607">
                  <c:v>200.25049619999999</c:v>
                </c:pt>
                <c:pt idx="4608">
                  <c:v>200.2505568</c:v>
                </c:pt>
                <c:pt idx="4609">
                  <c:v>200.2506339</c:v>
                </c:pt>
                <c:pt idx="4610">
                  <c:v>200.2505352</c:v>
                </c:pt>
                <c:pt idx="4611">
                  <c:v>200.2503921</c:v>
                </c:pt>
                <c:pt idx="4612">
                  <c:v>200.2504734</c:v>
                </c:pt>
                <c:pt idx="4613">
                  <c:v>200.2506903</c:v>
                </c:pt>
                <c:pt idx="4614">
                  <c:v>200.2506807</c:v>
                </c:pt>
                <c:pt idx="4615">
                  <c:v>200.250315</c:v>
                </c:pt>
                <c:pt idx="4616">
                  <c:v>200.2506558</c:v>
                </c:pt>
                <c:pt idx="4617">
                  <c:v>200.25061410000001</c:v>
                </c:pt>
                <c:pt idx="4618">
                  <c:v>200.2504587</c:v>
                </c:pt>
                <c:pt idx="4619">
                  <c:v>200.25067440000001</c:v>
                </c:pt>
                <c:pt idx="4620">
                  <c:v>200.25061590000001</c:v>
                </c:pt>
                <c:pt idx="4621">
                  <c:v>200.25038129999999</c:v>
                </c:pt>
                <c:pt idx="4622">
                  <c:v>200.25073950000001</c:v>
                </c:pt>
                <c:pt idx="4623">
                  <c:v>200.25054689999999</c:v>
                </c:pt>
                <c:pt idx="4624">
                  <c:v>200.250237</c:v>
                </c:pt>
                <c:pt idx="4625">
                  <c:v>200.25027779999999</c:v>
                </c:pt>
                <c:pt idx="4626">
                  <c:v>200.2504989</c:v>
                </c:pt>
                <c:pt idx="4627">
                  <c:v>200.25043500000001</c:v>
                </c:pt>
                <c:pt idx="4628">
                  <c:v>200.25075090000001</c:v>
                </c:pt>
                <c:pt idx="4629">
                  <c:v>200.25062610000001</c:v>
                </c:pt>
                <c:pt idx="4630">
                  <c:v>200.250486</c:v>
                </c:pt>
                <c:pt idx="4631">
                  <c:v>200.2506717</c:v>
                </c:pt>
                <c:pt idx="4632">
                  <c:v>200.25083190000001</c:v>
                </c:pt>
                <c:pt idx="4633">
                  <c:v>200.25100380000001</c:v>
                </c:pt>
                <c:pt idx="4634">
                  <c:v>200.2506075</c:v>
                </c:pt>
                <c:pt idx="4635">
                  <c:v>200.25004770000001</c:v>
                </c:pt>
                <c:pt idx="4636">
                  <c:v>200.25027449999999</c:v>
                </c:pt>
                <c:pt idx="4637">
                  <c:v>200.2500087</c:v>
                </c:pt>
                <c:pt idx="4638">
                  <c:v>200.2505262</c:v>
                </c:pt>
                <c:pt idx="4639">
                  <c:v>200.2505487</c:v>
                </c:pt>
                <c:pt idx="4640">
                  <c:v>200.25058290000001</c:v>
                </c:pt>
                <c:pt idx="4641">
                  <c:v>200.25050250000001</c:v>
                </c:pt>
                <c:pt idx="4642">
                  <c:v>200.2508871</c:v>
                </c:pt>
                <c:pt idx="4643">
                  <c:v>200.25075480000001</c:v>
                </c:pt>
                <c:pt idx="4644">
                  <c:v>200.25081209999999</c:v>
                </c:pt>
                <c:pt idx="4645">
                  <c:v>200.250765</c:v>
                </c:pt>
                <c:pt idx="4646">
                  <c:v>200.2507335</c:v>
                </c:pt>
                <c:pt idx="4647">
                  <c:v>200.25059909999999</c:v>
                </c:pt>
                <c:pt idx="4648">
                  <c:v>200.2505457</c:v>
                </c:pt>
                <c:pt idx="4649">
                  <c:v>200.25069479999999</c:v>
                </c:pt>
                <c:pt idx="4650">
                  <c:v>200.25070980000001</c:v>
                </c:pt>
                <c:pt idx="4651">
                  <c:v>200.2506042</c:v>
                </c:pt>
                <c:pt idx="4652">
                  <c:v>200.25069300000001</c:v>
                </c:pt>
                <c:pt idx="4653">
                  <c:v>200.25070349999999</c:v>
                </c:pt>
                <c:pt idx="4654">
                  <c:v>200.25055860000001</c:v>
                </c:pt>
                <c:pt idx="4655">
                  <c:v>200.25081840000001</c:v>
                </c:pt>
                <c:pt idx="4656">
                  <c:v>200.2504533</c:v>
                </c:pt>
                <c:pt idx="4657">
                  <c:v>200.25053070000001</c:v>
                </c:pt>
                <c:pt idx="4658">
                  <c:v>200.25098249999999</c:v>
                </c:pt>
                <c:pt idx="4659">
                  <c:v>200.25059160000001</c:v>
                </c:pt>
                <c:pt idx="4660">
                  <c:v>200.2500138</c:v>
                </c:pt>
                <c:pt idx="4661">
                  <c:v>200.25018180000001</c:v>
                </c:pt>
                <c:pt idx="4662">
                  <c:v>200.2501125</c:v>
                </c:pt>
                <c:pt idx="4663">
                  <c:v>200.250564</c:v>
                </c:pt>
                <c:pt idx="4664">
                  <c:v>200.24999159999999</c:v>
                </c:pt>
                <c:pt idx="4665">
                  <c:v>200.25047760000001</c:v>
                </c:pt>
                <c:pt idx="4666">
                  <c:v>200.25058920000001</c:v>
                </c:pt>
                <c:pt idx="4667">
                  <c:v>200.25063599999999</c:v>
                </c:pt>
                <c:pt idx="4668">
                  <c:v>200.2505409</c:v>
                </c:pt>
                <c:pt idx="4669">
                  <c:v>200.25061109999999</c:v>
                </c:pt>
                <c:pt idx="4670">
                  <c:v>200.25005669999999</c:v>
                </c:pt>
                <c:pt idx="4671">
                  <c:v>200.25051389999999</c:v>
                </c:pt>
                <c:pt idx="4672">
                  <c:v>200.2507512</c:v>
                </c:pt>
                <c:pt idx="4673">
                  <c:v>200.25078780000001</c:v>
                </c:pt>
                <c:pt idx="4674">
                  <c:v>200.2506612</c:v>
                </c:pt>
                <c:pt idx="4675">
                  <c:v>200.25046380000001</c:v>
                </c:pt>
                <c:pt idx="4676">
                  <c:v>200.25069149999999</c:v>
                </c:pt>
                <c:pt idx="4677">
                  <c:v>200.25055140000001</c:v>
                </c:pt>
                <c:pt idx="4678">
                  <c:v>200.25063449999999</c:v>
                </c:pt>
                <c:pt idx="4679">
                  <c:v>200.2506357</c:v>
                </c:pt>
                <c:pt idx="4680">
                  <c:v>200.25103139999999</c:v>
                </c:pt>
                <c:pt idx="4681">
                  <c:v>200.25082860000001</c:v>
                </c:pt>
                <c:pt idx="4682">
                  <c:v>200.2508445</c:v>
                </c:pt>
                <c:pt idx="4683">
                  <c:v>200.25063840000001</c:v>
                </c:pt>
                <c:pt idx="4684">
                  <c:v>200.250981</c:v>
                </c:pt>
                <c:pt idx="4685">
                  <c:v>200.250486</c:v>
                </c:pt>
                <c:pt idx="4686">
                  <c:v>200.2507488</c:v>
                </c:pt>
                <c:pt idx="4687">
                  <c:v>200.2504203</c:v>
                </c:pt>
                <c:pt idx="4688">
                  <c:v>200.2508034</c:v>
                </c:pt>
                <c:pt idx="4689">
                  <c:v>200.2508133</c:v>
                </c:pt>
                <c:pt idx="4690">
                  <c:v>200.25090929999999</c:v>
                </c:pt>
                <c:pt idx="4691">
                  <c:v>200.25066989999999</c:v>
                </c:pt>
                <c:pt idx="4692">
                  <c:v>200.25077039999999</c:v>
                </c:pt>
                <c:pt idx="4693">
                  <c:v>200.25056069999999</c:v>
                </c:pt>
                <c:pt idx="4694">
                  <c:v>200.25019380000001</c:v>
                </c:pt>
                <c:pt idx="4695">
                  <c:v>200.2506324</c:v>
                </c:pt>
                <c:pt idx="4696">
                  <c:v>200.250507</c:v>
                </c:pt>
                <c:pt idx="4697">
                  <c:v>200.25062610000001</c:v>
                </c:pt>
                <c:pt idx="4698">
                  <c:v>200.2506387</c:v>
                </c:pt>
                <c:pt idx="4699">
                  <c:v>200.25081</c:v>
                </c:pt>
                <c:pt idx="4700">
                  <c:v>200.2507056</c:v>
                </c:pt>
                <c:pt idx="4701">
                  <c:v>200.25042869999999</c:v>
                </c:pt>
                <c:pt idx="4702">
                  <c:v>200.250339</c:v>
                </c:pt>
                <c:pt idx="4703">
                  <c:v>200.25082710000001</c:v>
                </c:pt>
                <c:pt idx="4704">
                  <c:v>200.25028380000001</c:v>
                </c:pt>
                <c:pt idx="4705">
                  <c:v>200.25068519999999</c:v>
                </c:pt>
                <c:pt idx="4706">
                  <c:v>200.25098879999999</c:v>
                </c:pt>
                <c:pt idx="4707">
                  <c:v>200.25072119999999</c:v>
                </c:pt>
                <c:pt idx="4708">
                  <c:v>200.2504404</c:v>
                </c:pt>
                <c:pt idx="4709">
                  <c:v>200.2502112</c:v>
                </c:pt>
                <c:pt idx="4710">
                  <c:v>200.2503528</c:v>
                </c:pt>
                <c:pt idx="4711">
                  <c:v>200.25093240000001</c:v>
                </c:pt>
                <c:pt idx="4712">
                  <c:v>200.25065369999999</c:v>
                </c:pt>
                <c:pt idx="4713">
                  <c:v>200.25080879999999</c:v>
                </c:pt>
                <c:pt idx="4714">
                  <c:v>200.2503447</c:v>
                </c:pt>
                <c:pt idx="4715">
                  <c:v>200.25052109999999</c:v>
                </c:pt>
                <c:pt idx="4716">
                  <c:v>200.25079650000001</c:v>
                </c:pt>
                <c:pt idx="4717">
                  <c:v>200.2507731</c:v>
                </c:pt>
                <c:pt idx="4718">
                  <c:v>200.2502604</c:v>
                </c:pt>
                <c:pt idx="4719">
                  <c:v>200.25062339999999</c:v>
                </c:pt>
                <c:pt idx="4720">
                  <c:v>200.25078479999999</c:v>
                </c:pt>
                <c:pt idx="4721">
                  <c:v>200.25056699999999</c:v>
                </c:pt>
                <c:pt idx="4722">
                  <c:v>200.2502829</c:v>
                </c:pt>
                <c:pt idx="4723">
                  <c:v>200.25051239999999</c:v>
                </c:pt>
                <c:pt idx="4724">
                  <c:v>200.25084899999999</c:v>
                </c:pt>
                <c:pt idx="4725">
                  <c:v>200.25028950000001</c:v>
                </c:pt>
                <c:pt idx="4726">
                  <c:v>200.25082230000001</c:v>
                </c:pt>
                <c:pt idx="4727">
                  <c:v>200.2507707</c:v>
                </c:pt>
                <c:pt idx="4728">
                  <c:v>200.25032970000001</c:v>
                </c:pt>
                <c:pt idx="4729">
                  <c:v>200.25077730000001</c:v>
                </c:pt>
                <c:pt idx="4730">
                  <c:v>200.25086669999999</c:v>
                </c:pt>
                <c:pt idx="4731">
                  <c:v>200.25093810000001</c:v>
                </c:pt>
                <c:pt idx="4732">
                  <c:v>200.2508727</c:v>
                </c:pt>
                <c:pt idx="4733">
                  <c:v>200.2504203</c:v>
                </c:pt>
                <c:pt idx="4734">
                  <c:v>200.2509249</c:v>
                </c:pt>
                <c:pt idx="4735">
                  <c:v>200.250801</c:v>
                </c:pt>
                <c:pt idx="4736">
                  <c:v>200.25030480000001</c:v>
                </c:pt>
                <c:pt idx="4737">
                  <c:v>200.25024959999999</c:v>
                </c:pt>
                <c:pt idx="4738">
                  <c:v>200.2505505</c:v>
                </c:pt>
                <c:pt idx="4739">
                  <c:v>200.25037230000001</c:v>
                </c:pt>
                <c:pt idx="4740">
                  <c:v>200.25039240000001</c:v>
                </c:pt>
                <c:pt idx="4741">
                  <c:v>200.25091380000001</c:v>
                </c:pt>
                <c:pt idx="4742">
                  <c:v>200.25051930000001</c:v>
                </c:pt>
                <c:pt idx="4743">
                  <c:v>200.2508679</c:v>
                </c:pt>
                <c:pt idx="4744">
                  <c:v>200.25063359999999</c:v>
                </c:pt>
                <c:pt idx="4745">
                  <c:v>200.25062489999999</c:v>
                </c:pt>
                <c:pt idx="4746">
                  <c:v>200.25080940000001</c:v>
                </c:pt>
                <c:pt idx="4747">
                  <c:v>200.25085050000001</c:v>
                </c:pt>
                <c:pt idx="4748">
                  <c:v>200.25058110000001</c:v>
                </c:pt>
                <c:pt idx="4749">
                  <c:v>200.2509297</c:v>
                </c:pt>
                <c:pt idx="4750">
                  <c:v>200.2507353</c:v>
                </c:pt>
                <c:pt idx="4751">
                  <c:v>200.25090180000001</c:v>
                </c:pt>
                <c:pt idx="4752">
                  <c:v>200.2506252</c:v>
                </c:pt>
                <c:pt idx="4753">
                  <c:v>200.2505304</c:v>
                </c:pt>
                <c:pt idx="4754">
                  <c:v>200.2508598</c:v>
                </c:pt>
                <c:pt idx="4755">
                  <c:v>200.25127259999999</c:v>
                </c:pt>
                <c:pt idx="4756">
                  <c:v>200.25097439999999</c:v>
                </c:pt>
                <c:pt idx="4757">
                  <c:v>200.25114930000001</c:v>
                </c:pt>
                <c:pt idx="4758">
                  <c:v>200.25131099999999</c:v>
                </c:pt>
                <c:pt idx="4759">
                  <c:v>200.25105360000001</c:v>
                </c:pt>
                <c:pt idx="4760">
                  <c:v>200.25085139999999</c:v>
                </c:pt>
                <c:pt idx="4761">
                  <c:v>200.25077759999999</c:v>
                </c:pt>
                <c:pt idx="4762">
                  <c:v>200.2510365</c:v>
                </c:pt>
                <c:pt idx="4763">
                  <c:v>200.250666</c:v>
                </c:pt>
                <c:pt idx="4764">
                  <c:v>200.25105629999999</c:v>
                </c:pt>
                <c:pt idx="4765">
                  <c:v>200.2511868</c:v>
                </c:pt>
                <c:pt idx="4766">
                  <c:v>200.2511901</c:v>
                </c:pt>
                <c:pt idx="4767">
                  <c:v>200.2508943</c:v>
                </c:pt>
                <c:pt idx="4768">
                  <c:v>200.2510236</c:v>
                </c:pt>
                <c:pt idx="4769">
                  <c:v>200.25097650000001</c:v>
                </c:pt>
                <c:pt idx="4770">
                  <c:v>200.25086999999999</c:v>
                </c:pt>
                <c:pt idx="4771">
                  <c:v>200.25074849999999</c:v>
                </c:pt>
                <c:pt idx="4772">
                  <c:v>200.25106260000001</c:v>
                </c:pt>
                <c:pt idx="4773">
                  <c:v>200.2509081</c:v>
                </c:pt>
                <c:pt idx="4774">
                  <c:v>200.2509498</c:v>
                </c:pt>
                <c:pt idx="4775">
                  <c:v>200.25091560000001</c:v>
                </c:pt>
                <c:pt idx="4776">
                  <c:v>200.2509192</c:v>
                </c:pt>
                <c:pt idx="4777">
                  <c:v>200.25106020000001</c:v>
                </c:pt>
                <c:pt idx="4778">
                  <c:v>200.25103139999999</c:v>
                </c:pt>
                <c:pt idx="4779">
                  <c:v>200.2514367</c:v>
                </c:pt>
                <c:pt idx="4780">
                  <c:v>200.25089370000001</c:v>
                </c:pt>
                <c:pt idx="4781">
                  <c:v>200.2506879</c:v>
                </c:pt>
                <c:pt idx="4782">
                  <c:v>200.2507143</c:v>
                </c:pt>
                <c:pt idx="4783">
                  <c:v>200.250969</c:v>
                </c:pt>
                <c:pt idx="4784">
                  <c:v>200.25082230000001</c:v>
                </c:pt>
                <c:pt idx="4785">
                  <c:v>200.25070349999999</c:v>
                </c:pt>
                <c:pt idx="4786">
                  <c:v>200.25089220000001</c:v>
                </c:pt>
                <c:pt idx="4787">
                  <c:v>200.25113429999999</c:v>
                </c:pt>
                <c:pt idx="4788">
                  <c:v>200.25084480000001</c:v>
                </c:pt>
                <c:pt idx="4789">
                  <c:v>200.2504989</c:v>
                </c:pt>
                <c:pt idx="4790">
                  <c:v>200.25112859999999</c:v>
                </c:pt>
                <c:pt idx="4791">
                  <c:v>200.25087360000001</c:v>
                </c:pt>
                <c:pt idx="4792">
                  <c:v>200.25114959999999</c:v>
                </c:pt>
                <c:pt idx="4793">
                  <c:v>200.25115020000001</c:v>
                </c:pt>
                <c:pt idx="4794">
                  <c:v>200.25103920000001</c:v>
                </c:pt>
                <c:pt idx="4795">
                  <c:v>200.25125969999999</c:v>
                </c:pt>
                <c:pt idx="4796">
                  <c:v>200.25081209999999</c:v>
                </c:pt>
                <c:pt idx="4797">
                  <c:v>200.2507569</c:v>
                </c:pt>
                <c:pt idx="4798">
                  <c:v>200.25087329999999</c:v>
                </c:pt>
                <c:pt idx="4799">
                  <c:v>200.25105780000001</c:v>
                </c:pt>
                <c:pt idx="4800">
                  <c:v>200.25072209999999</c:v>
                </c:pt>
                <c:pt idx="4801">
                  <c:v>200.25078780000001</c:v>
                </c:pt>
                <c:pt idx="4802">
                  <c:v>200.2509555</c:v>
                </c:pt>
                <c:pt idx="4803">
                  <c:v>200.25055649999999</c:v>
                </c:pt>
                <c:pt idx="4804">
                  <c:v>200.2504989</c:v>
                </c:pt>
                <c:pt idx="4805">
                  <c:v>200.25085799999999</c:v>
                </c:pt>
                <c:pt idx="4806">
                  <c:v>200.25058949999999</c:v>
                </c:pt>
                <c:pt idx="4807">
                  <c:v>200.25058200000001</c:v>
                </c:pt>
                <c:pt idx="4808">
                  <c:v>200.2511298</c:v>
                </c:pt>
                <c:pt idx="4809">
                  <c:v>200.25082409999999</c:v>
                </c:pt>
                <c:pt idx="4810">
                  <c:v>200.25071579999999</c:v>
                </c:pt>
                <c:pt idx="4811">
                  <c:v>200.25069629999999</c:v>
                </c:pt>
                <c:pt idx="4812">
                  <c:v>200.25089159999999</c:v>
                </c:pt>
                <c:pt idx="4813">
                  <c:v>200.25050429999999</c:v>
                </c:pt>
                <c:pt idx="4814">
                  <c:v>200.25051060000001</c:v>
                </c:pt>
                <c:pt idx="4815">
                  <c:v>200.2505859</c:v>
                </c:pt>
                <c:pt idx="4816">
                  <c:v>200.25072929999999</c:v>
                </c:pt>
                <c:pt idx="4817">
                  <c:v>200.25101129999999</c:v>
                </c:pt>
                <c:pt idx="4818">
                  <c:v>200.25095759999999</c:v>
                </c:pt>
                <c:pt idx="4819">
                  <c:v>200.25101520000001</c:v>
                </c:pt>
                <c:pt idx="4820">
                  <c:v>200.25117</c:v>
                </c:pt>
                <c:pt idx="4821">
                  <c:v>200.2511883</c:v>
                </c:pt>
                <c:pt idx="4822">
                  <c:v>200.25051809999999</c:v>
                </c:pt>
                <c:pt idx="4823">
                  <c:v>200.25088439999999</c:v>
                </c:pt>
                <c:pt idx="4824">
                  <c:v>200.25053489999999</c:v>
                </c:pt>
                <c:pt idx="4825">
                  <c:v>200.2507023</c:v>
                </c:pt>
                <c:pt idx="4826">
                  <c:v>200.25050519999999</c:v>
                </c:pt>
                <c:pt idx="4827">
                  <c:v>200.25113759999999</c:v>
                </c:pt>
                <c:pt idx="4828">
                  <c:v>200.25079650000001</c:v>
                </c:pt>
                <c:pt idx="4829">
                  <c:v>200.2505769</c:v>
                </c:pt>
                <c:pt idx="4830">
                  <c:v>200.2506348</c:v>
                </c:pt>
                <c:pt idx="4831">
                  <c:v>200.25051629999999</c:v>
                </c:pt>
                <c:pt idx="4832">
                  <c:v>200.24995920000001</c:v>
                </c:pt>
                <c:pt idx="4833">
                  <c:v>200.25026220000001</c:v>
                </c:pt>
                <c:pt idx="4834">
                  <c:v>200.25039390000001</c:v>
                </c:pt>
                <c:pt idx="4835">
                  <c:v>200.2502283</c:v>
                </c:pt>
                <c:pt idx="4836">
                  <c:v>200.2502958</c:v>
                </c:pt>
                <c:pt idx="4837">
                  <c:v>200.25016679999999</c:v>
                </c:pt>
                <c:pt idx="4838">
                  <c:v>200.2503639</c:v>
                </c:pt>
                <c:pt idx="4839">
                  <c:v>200.25013860000001</c:v>
                </c:pt>
                <c:pt idx="4840">
                  <c:v>200.2506846</c:v>
                </c:pt>
                <c:pt idx="4841">
                  <c:v>200.25039960000001</c:v>
                </c:pt>
                <c:pt idx="4842">
                  <c:v>200.250576</c:v>
                </c:pt>
                <c:pt idx="4843">
                  <c:v>200.25047699999999</c:v>
                </c:pt>
                <c:pt idx="4844">
                  <c:v>200.25050429999999</c:v>
                </c:pt>
                <c:pt idx="4845">
                  <c:v>200.25048090000001</c:v>
                </c:pt>
                <c:pt idx="4846">
                  <c:v>200.2505328</c:v>
                </c:pt>
                <c:pt idx="4847">
                  <c:v>200.25049050000001</c:v>
                </c:pt>
                <c:pt idx="4848">
                  <c:v>200.2502532</c:v>
                </c:pt>
                <c:pt idx="4849">
                  <c:v>200.25036990000001</c:v>
                </c:pt>
                <c:pt idx="4850">
                  <c:v>200.25010349999999</c:v>
                </c:pt>
                <c:pt idx="4851">
                  <c:v>200.25018929999999</c:v>
                </c:pt>
                <c:pt idx="4852">
                  <c:v>200.25000840000001</c:v>
                </c:pt>
                <c:pt idx="4853">
                  <c:v>200.24982929999999</c:v>
                </c:pt>
                <c:pt idx="4854">
                  <c:v>200.24995770000001</c:v>
                </c:pt>
                <c:pt idx="4855">
                  <c:v>200.24987730000001</c:v>
                </c:pt>
                <c:pt idx="4856">
                  <c:v>200.24987490000001</c:v>
                </c:pt>
                <c:pt idx="4857">
                  <c:v>200.25058709999999</c:v>
                </c:pt>
                <c:pt idx="4858">
                  <c:v>200.25033210000001</c:v>
                </c:pt>
                <c:pt idx="4859">
                  <c:v>200.250417</c:v>
                </c:pt>
                <c:pt idx="4860">
                  <c:v>200.2504443</c:v>
                </c:pt>
                <c:pt idx="4861">
                  <c:v>200.25021570000001</c:v>
                </c:pt>
                <c:pt idx="4862">
                  <c:v>200.2500939</c:v>
                </c:pt>
                <c:pt idx="4863">
                  <c:v>200.24979959999999</c:v>
                </c:pt>
                <c:pt idx="4864">
                  <c:v>200.25005490000001</c:v>
                </c:pt>
                <c:pt idx="4865">
                  <c:v>200.25037409999999</c:v>
                </c:pt>
                <c:pt idx="4866">
                  <c:v>200.25045539999999</c:v>
                </c:pt>
                <c:pt idx="4867">
                  <c:v>200.2503681</c:v>
                </c:pt>
                <c:pt idx="4868">
                  <c:v>200.25081180000001</c:v>
                </c:pt>
                <c:pt idx="4869">
                  <c:v>200.25046560000001</c:v>
                </c:pt>
                <c:pt idx="4870">
                  <c:v>200.25047129999999</c:v>
                </c:pt>
                <c:pt idx="4871">
                  <c:v>200.25010230000001</c:v>
                </c:pt>
                <c:pt idx="4872">
                  <c:v>200.2505256</c:v>
                </c:pt>
                <c:pt idx="4873">
                  <c:v>200.25090299999999</c:v>
                </c:pt>
                <c:pt idx="4874">
                  <c:v>200.2506516</c:v>
                </c:pt>
                <c:pt idx="4875">
                  <c:v>200.25073409999999</c:v>
                </c:pt>
                <c:pt idx="4876">
                  <c:v>200.2509957</c:v>
                </c:pt>
                <c:pt idx="4877">
                  <c:v>200.25076920000001</c:v>
                </c:pt>
                <c:pt idx="4878">
                  <c:v>200.25077039999999</c:v>
                </c:pt>
                <c:pt idx="4879">
                  <c:v>200.25083190000001</c:v>
                </c:pt>
                <c:pt idx="4880">
                  <c:v>200.250651</c:v>
                </c:pt>
                <c:pt idx="4881">
                  <c:v>200.25011939999999</c:v>
                </c:pt>
                <c:pt idx="4882">
                  <c:v>200.25016529999999</c:v>
                </c:pt>
                <c:pt idx="4883">
                  <c:v>200.25048090000001</c:v>
                </c:pt>
                <c:pt idx="4884">
                  <c:v>200.2499637</c:v>
                </c:pt>
                <c:pt idx="4885">
                  <c:v>200.2504797</c:v>
                </c:pt>
                <c:pt idx="4886">
                  <c:v>200.25066960000001</c:v>
                </c:pt>
                <c:pt idx="4887">
                  <c:v>200.2503519</c:v>
                </c:pt>
                <c:pt idx="4888">
                  <c:v>200.250135</c:v>
                </c:pt>
                <c:pt idx="4889">
                  <c:v>200.25036900000001</c:v>
                </c:pt>
                <c:pt idx="4890">
                  <c:v>200.25010320000001</c:v>
                </c:pt>
                <c:pt idx="4891">
                  <c:v>200.2504974</c:v>
                </c:pt>
                <c:pt idx="4892">
                  <c:v>200.2503639</c:v>
                </c:pt>
                <c:pt idx="4893">
                  <c:v>200.2506357</c:v>
                </c:pt>
                <c:pt idx="4894">
                  <c:v>200.25034049999999</c:v>
                </c:pt>
                <c:pt idx="4895">
                  <c:v>200.25018900000001</c:v>
                </c:pt>
                <c:pt idx="4896">
                  <c:v>200.25025439999999</c:v>
                </c:pt>
                <c:pt idx="4897">
                  <c:v>200.25012359999999</c:v>
                </c:pt>
                <c:pt idx="4898">
                  <c:v>200.25010560000001</c:v>
                </c:pt>
                <c:pt idx="4899">
                  <c:v>200.2505409</c:v>
                </c:pt>
                <c:pt idx="4900">
                  <c:v>200.25024869999999</c:v>
                </c:pt>
                <c:pt idx="4901">
                  <c:v>200.250156</c:v>
                </c:pt>
                <c:pt idx="4902">
                  <c:v>200.25027689999999</c:v>
                </c:pt>
                <c:pt idx="4903">
                  <c:v>200.25010169999999</c:v>
                </c:pt>
                <c:pt idx="4904">
                  <c:v>200.25032189999999</c:v>
                </c:pt>
                <c:pt idx="4905">
                  <c:v>200.2503744</c:v>
                </c:pt>
                <c:pt idx="4906">
                  <c:v>200.2502073</c:v>
                </c:pt>
                <c:pt idx="4907">
                  <c:v>200.2506084</c:v>
                </c:pt>
                <c:pt idx="4908">
                  <c:v>200.25048330000001</c:v>
                </c:pt>
                <c:pt idx="4909">
                  <c:v>200.2508661</c:v>
                </c:pt>
                <c:pt idx="4910">
                  <c:v>200.25044729999999</c:v>
                </c:pt>
                <c:pt idx="4911">
                  <c:v>200.25014970000001</c:v>
                </c:pt>
                <c:pt idx="4912">
                  <c:v>200.25038910000001</c:v>
                </c:pt>
                <c:pt idx="4913">
                  <c:v>200.25046739999999</c:v>
                </c:pt>
                <c:pt idx="4914">
                  <c:v>200.25063209999999</c:v>
                </c:pt>
                <c:pt idx="4915">
                  <c:v>200.2503657</c:v>
                </c:pt>
                <c:pt idx="4916">
                  <c:v>200.2502628</c:v>
                </c:pt>
                <c:pt idx="4917">
                  <c:v>200.25083789999999</c:v>
                </c:pt>
                <c:pt idx="4918">
                  <c:v>200.25051300000001</c:v>
                </c:pt>
                <c:pt idx="4919">
                  <c:v>200.25042959999999</c:v>
                </c:pt>
                <c:pt idx="4920">
                  <c:v>200.2503303</c:v>
                </c:pt>
                <c:pt idx="4921">
                  <c:v>200.2507287</c:v>
                </c:pt>
                <c:pt idx="4922">
                  <c:v>200.25042329999999</c:v>
                </c:pt>
                <c:pt idx="4923">
                  <c:v>200.2501245</c:v>
                </c:pt>
                <c:pt idx="4924">
                  <c:v>200.25041400000001</c:v>
                </c:pt>
                <c:pt idx="4925">
                  <c:v>200.25026130000001</c:v>
                </c:pt>
                <c:pt idx="4926">
                  <c:v>200.25026249999999</c:v>
                </c:pt>
                <c:pt idx="4927">
                  <c:v>200.25052260000001</c:v>
                </c:pt>
                <c:pt idx="4928">
                  <c:v>200.25028560000001</c:v>
                </c:pt>
                <c:pt idx="4929">
                  <c:v>200.25059340000001</c:v>
                </c:pt>
                <c:pt idx="4930">
                  <c:v>200.25056850000001</c:v>
                </c:pt>
                <c:pt idx="4931">
                  <c:v>200.25036660000001</c:v>
                </c:pt>
                <c:pt idx="4932">
                  <c:v>200.25059340000001</c:v>
                </c:pt>
                <c:pt idx="4933">
                  <c:v>200.25032429999999</c:v>
                </c:pt>
                <c:pt idx="4934">
                  <c:v>200.2501719</c:v>
                </c:pt>
                <c:pt idx="4935">
                  <c:v>200.2505286</c:v>
                </c:pt>
                <c:pt idx="4936">
                  <c:v>200.2505367</c:v>
                </c:pt>
                <c:pt idx="4937">
                  <c:v>200.25079529999999</c:v>
                </c:pt>
                <c:pt idx="4938">
                  <c:v>200.2502619</c:v>
                </c:pt>
                <c:pt idx="4939">
                  <c:v>200.2503504</c:v>
                </c:pt>
                <c:pt idx="4940">
                  <c:v>200.24991750000001</c:v>
                </c:pt>
                <c:pt idx="4941">
                  <c:v>200.25005730000001</c:v>
                </c:pt>
                <c:pt idx="4942">
                  <c:v>200.25016679999999</c:v>
                </c:pt>
                <c:pt idx="4943">
                  <c:v>200.25030480000001</c:v>
                </c:pt>
                <c:pt idx="4944">
                  <c:v>200.25033780000001</c:v>
                </c:pt>
                <c:pt idx="4945">
                  <c:v>200.25013530000001</c:v>
                </c:pt>
                <c:pt idx="4946">
                  <c:v>200.25059640000001</c:v>
                </c:pt>
                <c:pt idx="4947">
                  <c:v>200.25017790000001</c:v>
                </c:pt>
                <c:pt idx="4948">
                  <c:v>200.2502988</c:v>
                </c:pt>
                <c:pt idx="4949">
                  <c:v>200.25030000000001</c:v>
                </c:pt>
                <c:pt idx="4950">
                  <c:v>200.25015329999999</c:v>
                </c:pt>
                <c:pt idx="4951">
                  <c:v>200.24976899999999</c:v>
                </c:pt>
                <c:pt idx="4952">
                  <c:v>200.2500852</c:v>
                </c:pt>
                <c:pt idx="4953">
                  <c:v>200.2495806</c:v>
                </c:pt>
                <c:pt idx="4954">
                  <c:v>200.24954790000001</c:v>
                </c:pt>
                <c:pt idx="4955">
                  <c:v>200.24968530000001</c:v>
                </c:pt>
                <c:pt idx="4956">
                  <c:v>200.24998439999999</c:v>
                </c:pt>
                <c:pt idx="4957">
                  <c:v>200.2496988</c:v>
                </c:pt>
                <c:pt idx="4958">
                  <c:v>200.25003330000001</c:v>
                </c:pt>
                <c:pt idx="4959">
                  <c:v>200.2499238</c:v>
                </c:pt>
                <c:pt idx="4960">
                  <c:v>200.2501662</c:v>
                </c:pt>
                <c:pt idx="4961">
                  <c:v>200.24973270000001</c:v>
                </c:pt>
                <c:pt idx="4962">
                  <c:v>200.2505184</c:v>
                </c:pt>
                <c:pt idx="4963">
                  <c:v>200.2504836</c:v>
                </c:pt>
                <c:pt idx="4964">
                  <c:v>200.25062969999999</c:v>
                </c:pt>
                <c:pt idx="4965">
                  <c:v>200.2504524</c:v>
                </c:pt>
                <c:pt idx="4966">
                  <c:v>200.25079289999999</c:v>
                </c:pt>
                <c:pt idx="4967">
                  <c:v>200.25060060000001</c:v>
                </c:pt>
                <c:pt idx="4968">
                  <c:v>200.25043289999999</c:v>
                </c:pt>
                <c:pt idx="4969">
                  <c:v>200.2505841</c:v>
                </c:pt>
                <c:pt idx="4970">
                  <c:v>200.250135</c:v>
                </c:pt>
                <c:pt idx="4971">
                  <c:v>200.25030330000001</c:v>
                </c:pt>
                <c:pt idx="4972">
                  <c:v>200.25028560000001</c:v>
                </c:pt>
                <c:pt idx="4973">
                  <c:v>200.2501005</c:v>
                </c:pt>
                <c:pt idx="4974">
                  <c:v>200.25023340000001</c:v>
                </c:pt>
                <c:pt idx="4975">
                  <c:v>200.2505232</c:v>
                </c:pt>
                <c:pt idx="4976">
                  <c:v>200.25052170000001</c:v>
                </c:pt>
                <c:pt idx="4977">
                  <c:v>200.25053700000001</c:v>
                </c:pt>
                <c:pt idx="4978">
                  <c:v>200.2505505</c:v>
                </c:pt>
                <c:pt idx="4979">
                  <c:v>200.25068039999999</c:v>
                </c:pt>
                <c:pt idx="4980">
                  <c:v>200.25060329999999</c:v>
                </c:pt>
                <c:pt idx="4981">
                  <c:v>200.25053819999999</c:v>
                </c:pt>
                <c:pt idx="4982">
                  <c:v>200.249742</c:v>
                </c:pt>
                <c:pt idx="4983">
                  <c:v>200.25059519999999</c:v>
                </c:pt>
                <c:pt idx="4984">
                  <c:v>200.25035639999999</c:v>
                </c:pt>
                <c:pt idx="4985">
                  <c:v>200.2505946</c:v>
                </c:pt>
                <c:pt idx="4986">
                  <c:v>200.25059640000001</c:v>
                </c:pt>
                <c:pt idx="4987">
                  <c:v>200.25033239999999</c:v>
                </c:pt>
                <c:pt idx="4988">
                  <c:v>200.2504869</c:v>
                </c:pt>
                <c:pt idx="4989">
                  <c:v>200.2506765</c:v>
                </c:pt>
                <c:pt idx="4990">
                  <c:v>200.25021899999999</c:v>
                </c:pt>
                <c:pt idx="4991">
                  <c:v>200.25052679999999</c:v>
                </c:pt>
                <c:pt idx="4992">
                  <c:v>200.25057720000001</c:v>
                </c:pt>
                <c:pt idx="4993">
                  <c:v>200.25059490000001</c:v>
                </c:pt>
                <c:pt idx="4994">
                  <c:v>200.25073889999999</c:v>
                </c:pt>
                <c:pt idx="4995">
                  <c:v>200.2505031</c:v>
                </c:pt>
                <c:pt idx="4996">
                  <c:v>200.2510509</c:v>
                </c:pt>
                <c:pt idx="4997">
                  <c:v>200.25065760000001</c:v>
                </c:pt>
                <c:pt idx="4998">
                  <c:v>200.2510953</c:v>
                </c:pt>
                <c:pt idx="4999">
                  <c:v>200.25055230000001</c:v>
                </c:pt>
                <c:pt idx="5000">
                  <c:v>200.25094050000001</c:v>
                </c:pt>
                <c:pt idx="5001">
                  <c:v>200.2512198</c:v>
                </c:pt>
                <c:pt idx="5002">
                  <c:v>200.25037649999999</c:v>
                </c:pt>
                <c:pt idx="5003">
                  <c:v>200.25082860000001</c:v>
                </c:pt>
                <c:pt idx="5004">
                  <c:v>200.25065549999999</c:v>
                </c:pt>
                <c:pt idx="5005">
                  <c:v>200.25077580000001</c:v>
                </c:pt>
                <c:pt idx="5006">
                  <c:v>200.25076350000001</c:v>
                </c:pt>
                <c:pt idx="5007">
                  <c:v>200.2508613</c:v>
                </c:pt>
                <c:pt idx="5008">
                  <c:v>200.25116879999999</c:v>
                </c:pt>
                <c:pt idx="5009">
                  <c:v>200.2509426</c:v>
                </c:pt>
                <c:pt idx="5010">
                  <c:v>200.2506831</c:v>
                </c:pt>
                <c:pt idx="5011">
                  <c:v>200.2506324</c:v>
                </c:pt>
                <c:pt idx="5012">
                  <c:v>200.25102960000001</c:v>
                </c:pt>
                <c:pt idx="5013">
                  <c:v>200.25115769999999</c:v>
                </c:pt>
                <c:pt idx="5014">
                  <c:v>200.25096210000001</c:v>
                </c:pt>
                <c:pt idx="5015">
                  <c:v>200.25094859999999</c:v>
                </c:pt>
                <c:pt idx="5016">
                  <c:v>200.25051479999999</c:v>
                </c:pt>
                <c:pt idx="5017">
                  <c:v>200.25089009999999</c:v>
                </c:pt>
                <c:pt idx="5018">
                  <c:v>200.2510278</c:v>
                </c:pt>
                <c:pt idx="5019">
                  <c:v>200.2511385</c:v>
                </c:pt>
                <c:pt idx="5020">
                  <c:v>200.25076350000001</c:v>
                </c:pt>
                <c:pt idx="5021">
                  <c:v>200.2509417</c:v>
                </c:pt>
                <c:pt idx="5022">
                  <c:v>200.2504161</c:v>
                </c:pt>
                <c:pt idx="5023">
                  <c:v>200.24991120000001</c:v>
                </c:pt>
                <c:pt idx="5024">
                  <c:v>200.25031440000001</c:v>
                </c:pt>
                <c:pt idx="5025">
                  <c:v>200.2504983</c:v>
                </c:pt>
                <c:pt idx="5026">
                  <c:v>200.25035879999999</c:v>
                </c:pt>
                <c:pt idx="5027">
                  <c:v>200.2505439</c:v>
                </c:pt>
                <c:pt idx="5028">
                  <c:v>200.25069300000001</c:v>
                </c:pt>
                <c:pt idx="5029">
                  <c:v>200.25103680000001</c:v>
                </c:pt>
                <c:pt idx="5030">
                  <c:v>200.2509723</c:v>
                </c:pt>
                <c:pt idx="5031">
                  <c:v>200.25067859999999</c:v>
                </c:pt>
                <c:pt idx="5032">
                  <c:v>200.2505553</c:v>
                </c:pt>
                <c:pt idx="5033">
                  <c:v>200.25074849999999</c:v>
                </c:pt>
                <c:pt idx="5034">
                  <c:v>200.25089969999999</c:v>
                </c:pt>
                <c:pt idx="5035">
                  <c:v>200.25102960000001</c:v>
                </c:pt>
                <c:pt idx="5036">
                  <c:v>200.2513356</c:v>
                </c:pt>
                <c:pt idx="5037">
                  <c:v>200.25111269999999</c:v>
                </c:pt>
                <c:pt idx="5038">
                  <c:v>200.25096959999999</c:v>
                </c:pt>
                <c:pt idx="5039">
                  <c:v>200.2510044</c:v>
                </c:pt>
                <c:pt idx="5040">
                  <c:v>200.25093960000001</c:v>
                </c:pt>
                <c:pt idx="5041">
                  <c:v>200.25113970000001</c:v>
                </c:pt>
                <c:pt idx="5042">
                  <c:v>200.2511724</c:v>
                </c:pt>
                <c:pt idx="5043">
                  <c:v>200.25101849999999</c:v>
                </c:pt>
                <c:pt idx="5044">
                  <c:v>200.2512237</c:v>
                </c:pt>
                <c:pt idx="5045">
                  <c:v>200.25068909999999</c:v>
                </c:pt>
                <c:pt idx="5046">
                  <c:v>200.2506372</c:v>
                </c:pt>
                <c:pt idx="5047">
                  <c:v>200.25012359999999</c:v>
                </c:pt>
                <c:pt idx="5048">
                  <c:v>200.25034170000001</c:v>
                </c:pt>
                <c:pt idx="5049">
                  <c:v>200.2507569</c:v>
                </c:pt>
                <c:pt idx="5050">
                  <c:v>200.25031229999999</c:v>
                </c:pt>
                <c:pt idx="5051">
                  <c:v>200.25036359999999</c:v>
                </c:pt>
                <c:pt idx="5052">
                  <c:v>200.2506324</c:v>
                </c:pt>
                <c:pt idx="5053">
                  <c:v>200.2502097</c:v>
                </c:pt>
                <c:pt idx="5054">
                  <c:v>200.25054929999999</c:v>
                </c:pt>
                <c:pt idx="5055">
                  <c:v>200.25043679999999</c:v>
                </c:pt>
                <c:pt idx="5056">
                  <c:v>200.2507176</c:v>
                </c:pt>
                <c:pt idx="5057">
                  <c:v>200.25071460000001</c:v>
                </c:pt>
                <c:pt idx="5058">
                  <c:v>200.25040920000001</c:v>
                </c:pt>
                <c:pt idx="5059">
                  <c:v>200.25056520000001</c:v>
                </c:pt>
                <c:pt idx="5060">
                  <c:v>200.25014970000001</c:v>
                </c:pt>
                <c:pt idx="5061">
                  <c:v>200.25044159999999</c:v>
                </c:pt>
                <c:pt idx="5062">
                  <c:v>200.25035130000001</c:v>
                </c:pt>
                <c:pt idx="5063">
                  <c:v>200.2503777</c:v>
                </c:pt>
                <c:pt idx="5064">
                  <c:v>200.25071399999999</c:v>
                </c:pt>
                <c:pt idx="5065">
                  <c:v>200.25056549999999</c:v>
                </c:pt>
                <c:pt idx="5066">
                  <c:v>200.25116639999999</c:v>
                </c:pt>
                <c:pt idx="5067">
                  <c:v>200.25112290000001</c:v>
                </c:pt>
                <c:pt idx="5068">
                  <c:v>200.25072030000001</c:v>
                </c:pt>
                <c:pt idx="5069">
                  <c:v>200.25093179999999</c:v>
                </c:pt>
                <c:pt idx="5070">
                  <c:v>200.25119340000001</c:v>
                </c:pt>
                <c:pt idx="5071">
                  <c:v>200.2505937</c:v>
                </c:pt>
                <c:pt idx="5072">
                  <c:v>200.25092219999999</c:v>
                </c:pt>
                <c:pt idx="5073">
                  <c:v>200.2506372</c:v>
                </c:pt>
                <c:pt idx="5074">
                  <c:v>200.250753</c:v>
                </c:pt>
                <c:pt idx="5075">
                  <c:v>200.25063119999999</c:v>
                </c:pt>
                <c:pt idx="5076">
                  <c:v>200.25095010000001</c:v>
                </c:pt>
                <c:pt idx="5077">
                  <c:v>200.25084570000001</c:v>
                </c:pt>
                <c:pt idx="5078">
                  <c:v>200.25071729999999</c:v>
                </c:pt>
                <c:pt idx="5079">
                  <c:v>200.25053370000001</c:v>
                </c:pt>
                <c:pt idx="5080">
                  <c:v>200.25076290000001</c:v>
                </c:pt>
                <c:pt idx="5081">
                  <c:v>200.2507368</c:v>
                </c:pt>
                <c:pt idx="5082">
                  <c:v>200.25108090000001</c:v>
                </c:pt>
                <c:pt idx="5083">
                  <c:v>200.25087149999999</c:v>
                </c:pt>
                <c:pt idx="5084">
                  <c:v>200.2508613</c:v>
                </c:pt>
                <c:pt idx="5085">
                  <c:v>200.2505769</c:v>
                </c:pt>
                <c:pt idx="5086">
                  <c:v>200.2505247</c:v>
                </c:pt>
                <c:pt idx="5087">
                  <c:v>200.2506171</c:v>
                </c:pt>
                <c:pt idx="5088">
                  <c:v>200.25071550000001</c:v>
                </c:pt>
                <c:pt idx="5089">
                  <c:v>200.2506468</c:v>
                </c:pt>
                <c:pt idx="5090">
                  <c:v>200.2508364</c:v>
                </c:pt>
                <c:pt idx="5091">
                  <c:v>200.25086490000001</c:v>
                </c:pt>
                <c:pt idx="5092">
                  <c:v>200.25040469999999</c:v>
                </c:pt>
                <c:pt idx="5093">
                  <c:v>200.25082380000001</c:v>
                </c:pt>
                <c:pt idx="5094">
                  <c:v>200.25080009999999</c:v>
                </c:pt>
                <c:pt idx="5095">
                  <c:v>200.2506861</c:v>
                </c:pt>
                <c:pt idx="5096">
                  <c:v>200.25039810000001</c:v>
                </c:pt>
                <c:pt idx="5097">
                  <c:v>200.25033719999999</c:v>
                </c:pt>
                <c:pt idx="5098">
                  <c:v>200.25049559999999</c:v>
                </c:pt>
                <c:pt idx="5099">
                  <c:v>200.25057179999999</c:v>
                </c:pt>
                <c:pt idx="5100">
                  <c:v>200.25047910000001</c:v>
                </c:pt>
                <c:pt idx="5101">
                  <c:v>200.25040770000001</c:v>
                </c:pt>
                <c:pt idx="5102">
                  <c:v>200.25054180000001</c:v>
                </c:pt>
                <c:pt idx="5103">
                  <c:v>200.25057659999999</c:v>
                </c:pt>
                <c:pt idx="5104">
                  <c:v>200.25077490000001</c:v>
                </c:pt>
                <c:pt idx="5105">
                  <c:v>200.25060239999999</c:v>
                </c:pt>
                <c:pt idx="5106">
                  <c:v>200.25039659999999</c:v>
                </c:pt>
                <c:pt idx="5107">
                  <c:v>200.25063119999999</c:v>
                </c:pt>
                <c:pt idx="5108">
                  <c:v>200.2507257</c:v>
                </c:pt>
                <c:pt idx="5109">
                  <c:v>200.25066330000001</c:v>
                </c:pt>
                <c:pt idx="5110">
                  <c:v>200.25002910000001</c:v>
                </c:pt>
                <c:pt idx="5111">
                  <c:v>200.25048989999999</c:v>
                </c:pt>
                <c:pt idx="5112">
                  <c:v>200.24998410000001</c:v>
                </c:pt>
                <c:pt idx="5113">
                  <c:v>200.250486</c:v>
                </c:pt>
                <c:pt idx="5114">
                  <c:v>200.250282</c:v>
                </c:pt>
                <c:pt idx="5115">
                  <c:v>200.25039960000001</c:v>
                </c:pt>
                <c:pt idx="5116">
                  <c:v>200.25011789999999</c:v>
                </c:pt>
                <c:pt idx="5117">
                  <c:v>200.25044310000001</c:v>
                </c:pt>
                <c:pt idx="5118">
                  <c:v>200.2503174</c:v>
                </c:pt>
                <c:pt idx="5119">
                  <c:v>200.25043410000001</c:v>
                </c:pt>
                <c:pt idx="5120">
                  <c:v>200.2504596</c:v>
                </c:pt>
                <c:pt idx="5121">
                  <c:v>200.25047939999999</c:v>
                </c:pt>
                <c:pt idx="5122">
                  <c:v>200.2502676</c:v>
                </c:pt>
                <c:pt idx="5123">
                  <c:v>200.2502106</c:v>
                </c:pt>
                <c:pt idx="5124">
                  <c:v>200.25047129999999</c:v>
                </c:pt>
                <c:pt idx="5125">
                  <c:v>200.25047760000001</c:v>
                </c:pt>
                <c:pt idx="5126">
                  <c:v>200.2500297</c:v>
                </c:pt>
                <c:pt idx="5127">
                  <c:v>200.25026550000001</c:v>
                </c:pt>
                <c:pt idx="5128">
                  <c:v>200.25012749999999</c:v>
                </c:pt>
                <c:pt idx="5129">
                  <c:v>200.25040619999999</c:v>
                </c:pt>
                <c:pt idx="5130">
                  <c:v>200.2500129</c:v>
                </c:pt>
                <c:pt idx="5131">
                  <c:v>200.25034170000001</c:v>
                </c:pt>
                <c:pt idx="5132">
                  <c:v>200.25042210000001</c:v>
                </c:pt>
                <c:pt idx="5133">
                  <c:v>200.2502901</c:v>
                </c:pt>
                <c:pt idx="5134">
                  <c:v>200.25019019999999</c:v>
                </c:pt>
                <c:pt idx="5135">
                  <c:v>200.2501044</c:v>
                </c:pt>
                <c:pt idx="5136">
                  <c:v>200.2506966</c:v>
                </c:pt>
                <c:pt idx="5137">
                  <c:v>200.25043650000001</c:v>
                </c:pt>
                <c:pt idx="5138">
                  <c:v>200.25075870000001</c:v>
                </c:pt>
                <c:pt idx="5139">
                  <c:v>200.25058469999999</c:v>
                </c:pt>
                <c:pt idx="5140">
                  <c:v>200.25068970000001</c:v>
                </c:pt>
                <c:pt idx="5141">
                  <c:v>200.25044009999999</c:v>
                </c:pt>
                <c:pt idx="5142">
                  <c:v>200.25018510000001</c:v>
                </c:pt>
                <c:pt idx="5143">
                  <c:v>200.2504137</c:v>
                </c:pt>
                <c:pt idx="5144">
                  <c:v>200.25031559999999</c:v>
                </c:pt>
                <c:pt idx="5145">
                  <c:v>200.25066090000001</c:v>
                </c:pt>
                <c:pt idx="5146">
                  <c:v>200.25085319999999</c:v>
                </c:pt>
                <c:pt idx="5147">
                  <c:v>200.25061020000001</c:v>
                </c:pt>
                <c:pt idx="5148">
                  <c:v>200.25014100000001</c:v>
                </c:pt>
                <c:pt idx="5149">
                  <c:v>200.25048870000001</c:v>
                </c:pt>
                <c:pt idx="5150">
                  <c:v>200.2502934</c:v>
                </c:pt>
                <c:pt idx="5151">
                  <c:v>200.2504275</c:v>
                </c:pt>
                <c:pt idx="5152">
                  <c:v>200.2506324</c:v>
                </c:pt>
                <c:pt idx="5153">
                  <c:v>200.2506267</c:v>
                </c:pt>
                <c:pt idx="5154">
                  <c:v>200.25025830000001</c:v>
                </c:pt>
                <c:pt idx="5155">
                  <c:v>200.2503504</c:v>
                </c:pt>
                <c:pt idx="5156">
                  <c:v>200.2501968</c:v>
                </c:pt>
                <c:pt idx="5157">
                  <c:v>200.25022290000001</c:v>
                </c:pt>
                <c:pt idx="5158">
                  <c:v>200.25013440000001</c:v>
                </c:pt>
                <c:pt idx="5159">
                  <c:v>200.2505151</c:v>
                </c:pt>
                <c:pt idx="5160">
                  <c:v>200.25020789999999</c:v>
                </c:pt>
                <c:pt idx="5161">
                  <c:v>200.2504194</c:v>
                </c:pt>
                <c:pt idx="5162">
                  <c:v>200.2503954</c:v>
                </c:pt>
                <c:pt idx="5163">
                  <c:v>200.25029610000001</c:v>
                </c:pt>
                <c:pt idx="5164">
                  <c:v>200.2504338</c:v>
                </c:pt>
                <c:pt idx="5165">
                  <c:v>200.25075000000001</c:v>
                </c:pt>
                <c:pt idx="5166">
                  <c:v>200.25047219999999</c:v>
                </c:pt>
                <c:pt idx="5167">
                  <c:v>200.25039630000001</c:v>
                </c:pt>
                <c:pt idx="5168">
                  <c:v>200.2502307</c:v>
                </c:pt>
                <c:pt idx="5169">
                  <c:v>200.25035009999999</c:v>
                </c:pt>
                <c:pt idx="5170">
                  <c:v>200.2498659</c:v>
                </c:pt>
                <c:pt idx="5171">
                  <c:v>200.2504356</c:v>
                </c:pt>
                <c:pt idx="5172">
                  <c:v>200.25036689999999</c:v>
                </c:pt>
                <c:pt idx="5173">
                  <c:v>200.25018510000001</c:v>
                </c:pt>
                <c:pt idx="5174">
                  <c:v>200.2500714</c:v>
                </c:pt>
                <c:pt idx="5175">
                  <c:v>200.25050100000001</c:v>
                </c:pt>
                <c:pt idx="5176">
                  <c:v>200.2501278</c:v>
                </c:pt>
                <c:pt idx="5177">
                  <c:v>200.25026460000001</c:v>
                </c:pt>
                <c:pt idx="5178">
                  <c:v>200.25052170000001</c:v>
                </c:pt>
                <c:pt idx="5179">
                  <c:v>200.25042690000001</c:v>
                </c:pt>
                <c:pt idx="5180">
                  <c:v>200.2504764</c:v>
                </c:pt>
                <c:pt idx="5181">
                  <c:v>200.2502082</c:v>
                </c:pt>
                <c:pt idx="5182">
                  <c:v>200.25061679999999</c:v>
                </c:pt>
                <c:pt idx="5183">
                  <c:v>200.2506558</c:v>
                </c:pt>
                <c:pt idx="5184">
                  <c:v>200.25052890000001</c:v>
                </c:pt>
                <c:pt idx="5185">
                  <c:v>200.2500498</c:v>
                </c:pt>
                <c:pt idx="5186">
                  <c:v>200.25077519999999</c:v>
                </c:pt>
                <c:pt idx="5187">
                  <c:v>200.25085799999999</c:v>
                </c:pt>
                <c:pt idx="5188">
                  <c:v>200.25122429999999</c:v>
                </c:pt>
                <c:pt idx="5189">
                  <c:v>200.2507359</c:v>
                </c:pt>
                <c:pt idx="5190">
                  <c:v>200.25012240000001</c:v>
                </c:pt>
                <c:pt idx="5191">
                  <c:v>200.2504758</c:v>
                </c:pt>
                <c:pt idx="5192">
                  <c:v>200.25053700000001</c:v>
                </c:pt>
                <c:pt idx="5193">
                  <c:v>200.2504845</c:v>
                </c:pt>
                <c:pt idx="5194">
                  <c:v>200.25107790000001</c:v>
                </c:pt>
                <c:pt idx="5195">
                  <c:v>200.25025350000001</c:v>
                </c:pt>
                <c:pt idx="5196">
                  <c:v>200.25090839999999</c:v>
                </c:pt>
                <c:pt idx="5197">
                  <c:v>200.2504782</c:v>
                </c:pt>
                <c:pt idx="5198">
                  <c:v>200.2505175</c:v>
                </c:pt>
                <c:pt idx="5199">
                  <c:v>200.250651</c:v>
                </c:pt>
                <c:pt idx="5200">
                  <c:v>200.25060210000001</c:v>
                </c:pt>
                <c:pt idx="5201">
                  <c:v>200.2508661</c:v>
                </c:pt>
                <c:pt idx="5202">
                  <c:v>200.25078959999999</c:v>
                </c:pt>
                <c:pt idx="5203">
                  <c:v>200.2506735</c:v>
                </c:pt>
                <c:pt idx="5204">
                  <c:v>200.2510365</c:v>
                </c:pt>
                <c:pt idx="5205">
                  <c:v>200.2506405</c:v>
                </c:pt>
                <c:pt idx="5206">
                  <c:v>200.25051690000001</c:v>
                </c:pt>
                <c:pt idx="5207">
                  <c:v>200.25091800000001</c:v>
                </c:pt>
                <c:pt idx="5208">
                  <c:v>200.25073889999999</c:v>
                </c:pt>
                <c:pt idx="5209">
                  <c:v>200.25084480000001</c:v>
                </c:pt>
                <c:pt idx="5210">
                  <c:v>200.25138240000001</c:v>
                </c:pt>
                <c:pt idx="5211">
                  <c:v>200.25079410000001</c:v>
                </c:pt>
                <c:pt idx="5212">
                  <c:v>200.25051569999999</c:v>
                </c:pt>
                <c:pt idx="5213">
                  <c:v>200.25036660000001</c:v>
                </c:pt>
                <c:pt idx="5214">
                  <c:v>200.25000180000001</c:v>
                </c:pt>
                <c:pt idx="5215">
                  <c:v>200.25015210000001</c:v>
                </c:pt>
                <c:pt idx="5216">
                  <c:v>200.2504443</c:v>
                </c:pt>
                <c:pt idx="5217">
                  <c:v>200.25054209999999</c:v>
                </c:pt>
                <c:pt idx="5218">
                  <c:v>200.25078809999999</c:v>
                </c:pt>
                <c:pt idx="5219">
                  <c:v>200.25051389999999</c:v>
                </c:pt>
                <c:pt idx="5220">
                  <c:v>200.25044879999999</c:v>
                </c:pt>
                <c:pt idx="5221">
                  <c:v>200.2504194</c:v>
                </c:pt>
                <c:pt idx="5222">
                  <c:v>200.25046739999999</c:v>
                </c:pt>
                <c:pt idx="5223">
                  <c:v>200.2503198</c:v>
                </c:pt>
                <c:pt idx="5224">
                  <c:v>200.25030000000001</c:v>
                </c:pt>
                <c:pt idx="5225">
                  <c:v>200.24988690000001</c:v>
                </c:pt>
                <c:pt idx="5226">
                  <c:v>200.25011910000001</c:v>
                </c:pt>
                <c:pt idx="5227">
                  <c:v>200.24976960000001</c:v>
                </c:pt>
                <c:pt idx="5228">
                  <c:v>200.24978820000001</c:v>
                </c:pt>
                <c:pt idx="5229">
                  <c:v>200.25067079999999</c:v>
                </c:pt>
                <c:pt idx="5230">
                  <c:v>200.2502058</c:v>
                </c:pt>
                <c:pt idx="5231">
                  <c:v>200.2499655</c:v>
                </c:pt>
                <c:pt idx="5232">
                  <c:v>200.2498386</c:v>
                </c:pt>
                <c:pt idx="5233">
                  <c:v>200.25034830000001</c:v>
                </c:pt>
                <c:pt idx="5234">
                  <c:v>200.25007830000001</c:v>
                </c:pt>
                <c:pt idx="5235">
                  <c:v>200.24991510000001</c:v>
                </c:pt>
                <c:pt idx="5236">
                  <c:v>200.24996849999999</c:v>
                </c:pt>
                <c:pt idx="5237">
                  <c:v>200.25027</c:v>
                </c:pt>
                <c:pt idx="5238">
                  <c:v>200.25010950000001</c:v>
                </c:pt>
                <c:pt idx="5239">
                  <c:v>200.24997959999999</c:v>
                </c:pt>
                <c:pt idx="5240">
                  <c:v>200.25019950000001</c:v>
                </c:pt>
                <c:pt idx="5241">
                  <c:v>200.25032909999999</c:v>
                </c:pt>
                <c:pt idx="5242">
                  <c:v>200.25012720000001</c:v>
                </c:pt>
                <c:pt idx="5243">
                  <c:v>200.2500666</c:v>
                </c:pt>
                <c:pt idx="5244">
                  <c:v>200.2501197</c:v>
                </c:pt>
                <c:pt idx="5245">
                  <c:v>200.2499775</c:v>
                </c:pt>
                <c:pt idx="5246">
                  <c:v>200.24999790000001</c:v>
                </c:pt>
                <c:pt idx="5247">
                  <c:v>200.2499679</c:v>
                </c:pt>
                <c:pt idx="5248">
                  <c:v>200.24995440000001</c:v>
                </c:pt>
                <c:pt idx="5249">
                  <c:v>200.25012749999999</c:v>
                </c:pt>
                <c:pt idx="5250">
                  <c:v>200.25067799999999</c:v>
                </c:pt>
                <c:pt idx="5251">
                  <c:v>200.25038609999999</c:v>
                </c:pt>
                <c:pt idx="5252">
                  <c:v>200.2500363</c:v>
                </c:pt>
                <c:pt idx="5253">
                  <c:v>200.2499286</c:v>
                </c:pt>
                <c:pt idx="5254">
                  <c:v>200.24974739999999</c:v>
                </c:pt>
                <c:pt idx="5255">
                  <c:v>200.2497252</c:v>
                </c:pt>
                <c:pt idx="5256">
                  <c:v>200.24966370000001</c:v>
                </c:pt>
                <c:pt idx="5257">
                  <c:v>200.2501752</c:v>
                </c:pt>
                <c:pt idx="5258">
                  <c:v>200.25018689999999</c:v>
                </c:pt>
                <c:pt idx="5259">
                  <c:v>200.25017070000001</c:v>
                </c:pt>
                <c:pt idx="5260">
                  <c:v>200.2502112</c:v>
                </c:pt>
                <c:pt idx="5261">
                  <c:v>200.24975370000001</c:v>
                </c:pt>
                <c:pt idx="5262">
                  <c:v>200.25023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9696256"/>
        <c:axId val="37616960"/>
      </c:lineChart>
      <c:catAx>
        <c:axId val="89696256"/>
        <c:scaling>
          <c:orientation val="minMax"/>
        </c:scaling>
        <c:delete val="0"/>
        <c:axPos val="b"/>
        <c:numFmt formatCode="h:mm:ss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7616960"/>
        <c:crosses val="autoZero"/>
        <c:auto val="1"/>
        <c:lblAlgn val="ctr"/>
        <c:lblOffset val="100"/>
        <c:noMultiLvlLbl val="0"/>
      </c:catAx>
      <c:valAx>
        <c:axId val="376169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6962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4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87DBFB-ACE0-4E79-8808-385FCEFCB5B7}" type="datetimeFigureOut">
              <a:rPr lang="zh-CN" altLang="en-US" smtClean="0"/>
              <a:t>2018/11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4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92393D-F701-47C2-9EFF-2C365D8DDB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69277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4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26C558D-B080-46CB-A37C-768934525088}" type="datetimeFigureOut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1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4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E3ED4EB-D48F-4AD8-9AAC-BC93CF80A6A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4011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97395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1024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61010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90433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7599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7599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7599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7599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6281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39711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78805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3327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8645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34277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5397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9355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93284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7569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1024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1024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1024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D3A54-1904-4E17-84E8-BB4B350DC3A3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2D90F-8D20-4013-A7B5-546066B036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436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F32A55-595B-4F44-B581-04FD36FBDD8C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D02241-F8B1-49C5-AD48-4205DFFF0D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095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EFFE94-4799-4926-9AA6-974A9816E3F5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2A648-6BBF-4411-9A4F-CE96B9DD18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2844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57AE6C-3C8B-4491-8DEC-66A76F65C630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BEEA27-C98A-4D6E-B88E-6F0045E4FB5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44464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A65F29-60A3-4066-B963-C100D2849938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FE8A5-05D8-4769-8E3F-EEA84A8199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5756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77544-914E-40B4-B20F-2DACF109E5FA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FDD9CA-8383-469B-9581-0D9B14342F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4542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A18E5C-1A62-46C1-AA26-BC8C3E4D3267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1588BE-B011-41E5-9F1F-3575DA4BE4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4003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D8D97-50B5-499D-9D7B-B2A11E855E85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1683DF-D507-43F4-81CB-95BA739AB1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53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6E73A-3660-416E-8EB2-44838A593738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87F39C-DA07-4146-9BE6-BD889279E4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9514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F7EB4-2A4F-45E1-8FEF-5C493C7C2346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E3654C-B73D-4C9B-A229-34ACFB827E4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7734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251A15-BF9C-4CC2-93EB-129534A89A57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B01335-BBCB-4139-A816-7BD1F02F47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6077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FF06AB4-B2EC-44ED-92C7-503B65F8638E}" type="datetime1">
              <a:rPr lang="zh-CN" altLang="en-US"/>
              <a:pPr>
                <a:defRPr/>
              </a:pPr>
              <a:t>2018/11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15536B3-966F-41F4-9BC4-AD498C85DB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image" Target="../media/image15.e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.wmf"/><Relationship Id="rId12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5.bin"/><Relationship Id="rId11" Type="http://schemas.openxmlformats.org/officeDocument/2006/relationships/oleObject" Target="../embeddings/oleObject49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4.bin"/><Relationship Id="rId9" Type="http://schemas.openxmlformats.org/officeDocument/2006/relationships/oleObject" Target="../embeddings/oleObject4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image" Target="../media/image18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.wmf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52.bin"/><Relationship Id="rId11" Type="http://schemas.openxmlformats.org/officeDocument/2006/relationships/oleObject" Target="../embeddings/oleObject56.bin"/><Relationship Id="rId5" Type="http://schemas.openxmlformats.org/officeDocument/2006/relationships/image" Target="../media/image1.wmf"/><Relationship Id="rId15" Type="http://schemas.openxmlformats.org/officeDocument/2006/relationships/image" Target="../media/image16.png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1.bin"/><Relationship Id="rId9" Type="http://schemas.openxmlformats.org/officeDocument/2006/relationships/oleObject" Target="../embeddings/oleObject54.bin"/><Relationship Id="rId14" Type="http://schemas.openxmlformats.org/officeDocument/2006/relationships/oleObject" Target="../embeddings/oleObject57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13" Type="http://schemas.openxmlformats.org/officeDocument/2006/relationships/image" Target="../media/image19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.wmf"/><Relationship Id="rId12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9.bin"/><Relationship Id="rId11" Type="http://schemas.openxmlformats.org/officeDocument/2006/relationships/oleObject" Target="../embeddings/oleObject63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8.bin"/><Relationship Id="rId9" Type="http://schemas.openxmlformats.org/officeDocument/2006/relationships/oleObject" Target="../embeddings/oleObject6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image" Target="../media/image21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.wmf"/><Relationship Id="rId12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6.bin"/><Relationship Id="rId11" Type="http://schemas.openxmlformats.org/officeDocument/2006/relationships/oleObject" Target="../embeddings/oleObject70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69.bin"/><Relationship Id="rId4" Type="http://schemas.openxmlformats.org/officeDocument/2006/relationships/oleObject" Target="../embeddings/oleObject65.bin"/><Relationship Id="rId9" Type="http://schemas.openxmlformats.org/officeDocument/2006/relationships/oleObject" Target="../embeddings/oleObject6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13" Type="http://schemas.openxmlformats.org/officeDocument/2006/relationships/image" Target="../media/image23.jpe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.wmf"/><Relationship Id="rId12" Type="http://schemas.openxmlformats.org/officeDocument/2006/relationships/image" Target="../media/image2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72.bin"/><Relationship Id="rId11" Type="http://schemas.openxmlformats.org/officeDocument/2006/relationships/oleObject" Target="../embeddings/oleObject76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75.bin"/><Relationship Id="rId4" Type="http://schemas.openxmlformats.org/officeDocument/2006/relationships/oleObject" Target="../embeddings/oleObject71.bin"/><Relationship Id="rId9" Type="http://schemas.openxmlformats.org/officeDocument/2006/relationships/oleObject" Target="../embeddings/oleObject7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78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77.bin"/><Relationship Id="rId9" Type="http://schemas.openxmlformats.org/officeDocument/2006/relationships/oleObject" Target="../embeddings/oleObject8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image" Target="../media/image28.jpe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.wmf"/><Relationship Id="rId12" Type="http://schemas.openxmlformats.org/officeDocument/2006/relationships/image" Target="../media/image27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82.bin"/><Relationship Id="rId11" Type="http://schemas.openxmlformats.org/officeDocument/2006/relationships/oleObject" Target="../embeddings/oleObject86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85.bin"/><Relationship Id="rId4" Type="http://schemas.openxmlformats.org/officeDocument/2006/relationships/oleObject" Target="../embeddings/oleObject81.bin"/><Relationship Id="rId9" Type="http://schemas.openxmlformats.org/officeDocument/2006/relationships/oleObject" Target="../embeddings/oleObject8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jp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13" Type="http://schemas.openxmlformats.org/officeDocument/2006/relationships/image" Target="../media/image40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.wmf"/><Relationship Id="rId12" Type="http://schemas.openxmlformats.org/officeDocument/2006/relationships/image" Target="../media/image3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88.bin"/><Relationship Id="rId11" Type="http://schemas.openxmlformats.org/officeDocument/2006/relationships/image" Target="../media/image38.png"/><Relationship Id="rId5" Type="http://schemas.openxmlformats.org/officeDocument/2006/relationships/image" Target="../media/image1.wmf"/><Relationship Id="rId10" Type="http://schemas.openxmlformats.org/officeDocument/2006/relationships/image" Target="../media/image37.png"/><Relationship Id="rId4" Type="http://schemas.openxmlformats.org/officeDocument/2006/relationships/oleObject" Target="../embeddings/oleObject87.bin"/><Relationship Id="rId9" Type="http://schemas.openxmlformats.org/officeDocument/2006/relationships/oleObject" Target="../embeddings/oleObject9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9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91.bin"/><Relationship Id="rId9" Type="http://schemas.openxmlformats.org/officeDocument/2006/relationships/oleObject" Target="../embeddings/oleObject9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96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95.bin"/><Relationship Id="rId9" Type="http://schemas.openxmlformats.org/officeDocument/2006/relationships/oleObject" Target="../embeddings/oleObject98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2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8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wmf"/><Relationship Id="rId12" Type="http://schemas.openxmlformats.org/officeDocument/2006/relationships/image" Target="../media/image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11" Type="http://schemas.openxmlformats.org/officeDocument/2006/relationships/oleObject" Target="../embeddings/oleObject24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5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.wmf"/><Relationship Id="rId12" Type="http://schemas.openxmlformats.org/officeDocument/2006/relationships/image" Target="../media/image4.jpe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e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6.bin"/><Relationship Id="rId11" Type="http://schemas.openxmlformats.org/officeDocument/2006/relationships/oleObject" Target="../embeddings/oleObject30.bin"/><Relationship Id="rId5" Type="http://schemas.openxmlformats.org/officeDocument/2006/relationships/image" Target="../media/image1.wmf"/><Relationship Id="rId15" Type="http://schemas.openxmlformats.org/officeDocument/2006/relationships/image" Target="../media/image7.e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5.bin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9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2.bin"/><Relationship Id="rId11" Type="http://schemas.openxmlformats.org/officeDocument/2006/relationships/oleObject" Target="../embeddings/oleObject36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1.bin"/><Relationship Id="rId9" Type="http://schemas.openxmlformats.org/officeDocument/2006/relationships/oleObject" Target="../embeddings/oleObject34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13" Type="http://schemas.openxmlformats.org/officeDocument/2006/relationships/image" Target="../media/image11.jpe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.wmf"/><Relationship Id="rId12" Type="http://schemas.openxmlformats.org/officeDocument/2006/relationships/image" Target="../media/image10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9.bin"/><Relationship Id="rId11" Type="http://schemas.openxmlformats.org/officeDocument/2006/relationships/oleObject" Target="../embeddings/oleObject43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8.bin"/><Relationship Id="rId9" Type="http://schemas.openxmlformats.org/officeDocument/2006/relationships/oleObject" Target="../embeddings/oleObject4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title"/>
          </p:nvPr>
        </p:nvSpPr>
        <p:spPr>
          <a:xfrm>
            <a:off x="360000" y="1080000"/>
            <a:ext cx="8280000" cy="4680000"/>
          </a:xfrm>
        </p:spPr>
        <p:txBody>
          <a:bodyPr/>
          <a:lstStyle/>
          <a:p>
            <a:pPr eaLnBrk="1" hangingPunct="1">
              <a:lnSpc>
                <a:spcPts val="5000"/>
              </a:lnSpc>
              <a:spcBef>
                <a:spcPts val="3000"/>
              </a:spcBef>
              <a:spcAft>
                <a:spcPts val="3000"/>
              </a:spcAft>
            </a:pP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en-US" altLang="zh-CN" sz="40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ower supply and Electrostatic separator for </a:t>
            </a:r>
            <a:r>
              <a:rPr lang="en-US" altLang="zh-CN" sz="4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EPC</a:t>
            </a:r>
            <a: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40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Bin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Chen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8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000" dirty="0" smtClean="0">
                <a:latin typeface="Times New Roman" pitchFamily="18" charset="0"/>
                <a:ea typeface="华文隶书" pitchFamily="2" charset="-122"/>
                <a:cs typeface="Times New Roman" pitchFamily="18" charset="0"/>
              </a:rPr>
              <a:t>2018.11.13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kshop on CEPC</a:t>
            </a:r>
            <a:endParaRPr lang="zh-CN" altLang="en-US" sz="3200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264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rototypes: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test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sp>
        <p:nvSpPr>
          <p:cNvPr id="34" name="内容占位符 2"/>
          <p:cNvSpPr txBox="1">
            <a:spLocks/>
          </p:cNvSpPr>
          <p:nvPr/>
        </p:nvSpPr>
        <p:spPr>
          <a:xfrm>
            <a:off x="212717" y="1561623"/>
            <a:ext cx="8569325" cy="123491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30000"/>
              </a:spcAft>
              <a:buChar char="•"/>
              <a:defRPr sz="2600" b="1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99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indent="-342900">
              <a:lnSpc>
                <a:spcPct val="150000"/>
              </a:lnSpc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kern="0" dirty="0" smtClean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tability: (Imax – I min)/I</a:t>
            </a:r>
            <a:r>
              <a:rPr lang="en-US" altLang="zh-CN" sz="2000" kern="0" baseline="-25000" dirty="0" smtClean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N  </a:t>
            </a:r>
            <a:r>
              <a:rPr lang="en-US" altLang="zh-CN" sz="2000" kern="0" dirty="0" smtClean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uring 12h, </a:t>
            </a:r>
            <a:r>
              <a:rPr lang="en-US" altLang="zh-CN" sz="1800" kern="0" dirty="0" smtClean="0">
                <a:solidFill>
                  <a:srgbClr val="FF000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7.75ppm</a:t>
            </a:r>
            <a:endParaRPr lang="en-US" altLang="zh-CN" sz="1800" kern="0" dirty="0">
              <a:solidFill>
                <a:srgbClr val="FF0000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lvl="1" indent="-342900">
              <a:lnSpc>
                <a:spcPct val="150000"/>
              </a:lnSpc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kern="0" dirty="0" smtClean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Reproducibility</a:t>
            </a:r>
          </a:p>
          <a:p>
            <a:pPr lvl="1" indent="-342900">
              <a:lnSpc>
                <a:spcPct val="150000"/>
              </a:lnSpc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endParaRPr lang="en-US" altLang="zh-CN" sz="2000" kern="0" dirty="0" smtClean="0">
              <a:solidFill>
                <a:schemeClr val="tx1"/>
              </a:solidFill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02072" y="984595"/>
            <a:ext cx="5117106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GB" altLang="zh-CN" sz="2800" b="1" kern="0" dirty="0" smtClean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For high precision power supply: </a:t>
            </a:r>
            <a:endParaRPr lang="zh-CN" altLang="en-US" sz="2800" b="1" kern="0" dirty="0">
              <a:solidFill>
                <a:srgbClr val="009900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872598" y="2054290"/>
            <a:ext cx="61151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100" dirty="0" smtClean="0">
                <a:ea typeface="宋体" panose="02010600030101010101" pitchFamily="2" charset="-122"/>
              </a:rPr>
              <a:t>R = | I</a:t>
            </a:r>
            <a:r>
              <a:rPr lang="en-US" altLang="zh-CN" kern="100" baseline="-25000" dirty="0" smtClean="0">
                <a:ea typeface="宋体" panose="02010600030101010101" pitchFamily="2" charset="-122"/>
              </a:rPr>
              <a:t>1average</a:t>
            </a:r>
            <a:r>
              <a:rPr lang="en-US" altLang="zh-CN" kern="100" dirty="0" smtClean="0">
                <a:ea typeface="宋体" panose="02010600030101010101" pitchFamily="2" charset="-122"/>
              </a:rPr>
              <a:t> - I</a:t>
            </a:r>
            <a:r>
              <a:rPr lang="en-US" altLang="zh-CN" kern="100" baseline="-25000" dirty="0" smtClean="0">
                <a:ea typeface="宋体" panose="02010600030101010101" pitchFamily="2" charset="-122"/>
              </a:rPr>
              <a:t>0average</a:t>
            </a:r>
            <a:r>
              <a:rPr lang="en-US" altLang="zh-CN" kern="100" dirty="0" smtClean="0">
                <a:ea typeface="宋体" panose="02010600030101010101" pitchFamily="2" charset="-122"/>
              </a:rPr>
              <a:t> |  / I</a:t>
            </a:r>
            <a:r>
              <a:rPr lang="en-US" altLang="zh-CN" kern="100" baseline="-25000" dirty="0" smtClean="0">
                <a:ea typeface="宋体" panose="02010600030101010101" pitchFamily="2" charset="-122"/>
              </a:rPr>
              <a:t>N</a:t>
            </a:r>
            <a:r>
              <a:rPr lang="en-US" altLang="zh-CN" kern="100" dirty="0" smtClean="0">
                <a:ea typeface="宋体" panose="02010600030101010101" pitchFamily="2" charset="-122"/>
              </a:rPr>
              <a:t>=|</a:t>
            </a:r>
            <a:r>
              <a:rPr lang="en-US" altLang="zh-CN" dirty="0" smtClean="0"/>
              <a:t>200.1912862</a:t>
            </a:r>
            <a:r>
              <a:rPr lang="en-US" altLang="zh-CN" kern="100" dirty="0" smtClean="0">
                <a:ea typeface="宋体" panose="02010600030101010101" pitchFamily="2" charset="-122"/>
              </a:rPr>
              <a:t>-</a:t>
            </a:r>
            <a:r>
              <a:rPr lang="en-US" altLang="zh-CN" dirty="0"/>
              <a:t>200.1913251</a:t>
            </a:r>
            <a:r>
              <a:rPr lang="en-US" altLang="zh-CN" kern="100" dirty="0" smtClean="0">
                <a:ea typeface="宋体" panose="02010600030101010101" pitchFamily="2" charset="-122"/>
              </a:rPr>
              <a:t>|/300</a:t>
            </a:r>
          </a:p>
          <a:p>
            <a:r>
              <a:rPr lang="en-US" altLang="zh-CN" b="1" kern="100" dirty="0" smtClean="0">
                <a:solidFill>
                  <a:srgbClr val="FF0000"/>
                </a:solidFill>
                <a:ea typeface="宋体" panose="02010600030101010101" pitchFamily="2" charset="-122"/>
              </a:rPr>
              <a:t>=</a:t>
            </a:r>
            <a:r>
              <a:rPr lang="en-US" altLang="zh-CN" b="1" kern="100" dirty="0">
                <a:solidFill>
                  <a:srgbClr val="FF0000"/>
                </a:solidFill>
                <a:ea typeface="宋体" panose="02010600030101010101" pitchFamily="2" charset="-122"/>
              </a:rPr>
              <a:t>1.29772E-07</a:t>
            </a:r>
            <a:endParaRPr lang="zh-CN" altLang="en-US" b="1" kern="1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7" name="图表 36"/>
          <p:cNvGraphicFramePr>
            <a:graphicFrameLocks/>
          </p:cNvGraphicFramePr>
          <p:nvPr>
            <p:extLst/>
          </p:nvPr>
        </p:nvGraphicFramePr>
        <p:xfrm>
          <a:off x="61673" y="3103350"/>
          <a:ext cx="5114193" cy="25277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38" name="图片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3089" y="3136117"/>
            <a:ext cx="4102365" cy="2036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53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rototypes: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test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02072" y="984595"/>
            <a:ext cx="5117106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GB" altLang="zh-CN" sz="2800" b="1" kern="0" dirty="0" smtClean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For high precision power supply: </a:t>
            </a:r>
            <a:endParaRPr lang="zh-CN" altLang="en-US" sz="2800" b="1" kern="0" dirty="0">
              <a:solidFill>
                <a:srgbClr val="009900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212717" y="1561623"/>
            <a:ext cx="8569325" cy="56435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30000"/>
              </a:spcAft>
              <a:buChar char="•"/>
              <a:defRPr sz="2600" b="1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99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indent="-342900">
              <a:lnSpc>
                <a:spcPct val="150000"/>
              </a:lnSpc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kern="0" dirty="0" smtClean="0">
                <a:solidFill>
                  <a:schemeClr val="tx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Voltage Ripple:  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24042"/>
            <a:ext cx="5818262" cy="34909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041" y="2213773"/>
            <a:ext cx="5852488" cy="3511493"/>
          </a:xfrm>
          <a:prstGeom prst="rect">
            <a:avLst/>
          </a:prstGeom>
        </p:spPr>
      </p:pic>
      <p:sp>
        <p:nvSpPr>
          <p:cNvPr id="14" name="下箭头 13"/>
          <p:cNvSpPr/>
          <p:nvPr/>
        </p:nvSpPr>
        <p:spPr>
          <a:xfrm rot="5400000" flipH="1">
            <a:off x="6775425" y="3082629"/>
            <a:ext cx="222486" cy="89124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TextBox 20"/>
          <p:cNvSpPr txBox="1">
            <a:spLocks noChangeArrowheads="1"/>
          </p:cNvSpPr>
          <p:nvPr/>
        </p:nvSpPr>
        <p:spPr bwMode="auto">
          <a:xfrm>
            <a:off x="6504411" y="3680497"/>
            <a:ext cx="16557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000" b="1" dirty="0" smtClean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LF: Less than 10mV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000" b="1" dirty="0" smtClean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HF: Less than 40mV</a:t>
            </a:r>
            <a:endParaRPr lang="zh-CN" altLang="en-US" sz="1000" b="1" dirty="0">
              <a:solidFill>
                <a:srgbClr val="FF0000"/>
              </a:solidFill>
              <a:latin typeface="+mn-lt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1128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rototypes: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to do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02072" y="984595"/>
            <a:ext cx="5117106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GB" altLang="zh-CN" sz="2800" b="1" kern="0" dirty="0" smtClean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For high precision power supply: </a:t>
            </a:r>
            <a:endParaRPr lang="zh-CN" altLang="en-US" sz="2800" b="1" kern="0" dirty="0">
              <a:solidFill>
                <a:srgbClr val="009900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212717" y="1561623"/>
            <a:ext cx="8569325" cy="215540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30000"/>
              </a:spcAft>
              <a:buChar char="•"/>
              <a:defRPr sz="2600" b="1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99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1080000" lvl="2" indent="-36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Extend the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power of each module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3 modules parallel-connected for 30kW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output</a:t>
            </a: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Use Peak Current-mode Control PWM to reject the voltage ripple</a:t>
            </a: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590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25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26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igital Power Supply Control Module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342900">
              <a:lnSpc>
                <a:spcPct val="150000"/>
              </a:lnSpc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GB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igital </a:t>
            </a:r>
            <a:r>
              <a:rPr lang="en-GB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Supply Control Module (DPSCM) : </a:t>
            </a:r>
            <a:r>
              <a:rPr lang="en-GB" altLang="zh-CN" sz="2000" b="1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used in the project CSNS, ADS injector-I, and BEPCII</a:t>
            </a:r>
            <a:endParaRPr lang="zh-CN" altLang="en-US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all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algorithms and peripherals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control                                                                   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entirely implemented in one FPGA.</a:t>
            </a: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ontrol cycle achieving less than 1us,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                                                                            it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is about several times faster than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DSP-                                                                  based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design.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27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28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29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30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130888"/>
              </p:ext>
            </p:extLst>
          </p:nvPr>
        </p:nvGraphicFramePr>
        <p:xfrm>
          <a:off x="5040000" y="1800000"/>
          <a:ext cx="3600000" cy="4074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31" name="Visio" r:id="rId12" imgW="3574949" imgH="4044019" progId="Visio.Drawing.11">
                  <p:embed/>
                </p:oleObj>
              </mc:Choice>
              <mc:Fallback>
                <p:oleObj name="Visio" r:id="rId12" imgW="3574949" imgH="40440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000" y="1800000"/>
                        <a:ext cx="3600000" cy="4074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731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21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22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igital Power Supply Control Module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23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24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25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26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60003" y="1080000"/>
            <a:ext cx="2035176" cy="324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519998" y="1079999"/>
            <a:ext cx="6446180" cy="4860000"/>
          </a:xfrm>
          <a:prstGeom prst="rect">
            <a:avLst/>
          </a:prstGeom>
        </p:spPr>
      </p:pic>
      <p:graphicFrame>
        <p:nvGraphicFramePr>
          <p:cNvPr id="1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61059"/>
              </p:ext>
            </p:extLst>
          </p:nvPr>
        </p:nvGraphicFramePr>
        <p:xfrm>
          <a:off x="360001" y="4680000"/>
          <a:ext cx="2021408" cy="12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27" name="BMP 图像" r:id="rId14" imgW="7780952" imgH="5191850" progId="Paint.Picture">
                  <p:embed/>
                </p:oleObj>
              </mc:Choice>
              <mc:Fallback>
                <p:oleObj name="BMP 图像" r:id="rId14" imgW="7780952" imgH="519185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01" y="4680000"/>
                        <a:ext cx="2021408" cy="126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3703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45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46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PSCM-II for CEPC power supplies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DPSCM-MB</a:t>
            </a:r>
            <a:r>
              <a:rPr lang="en-US" altLang="zh-CN" sz="20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PID + modern </a:t>
            </a:r>
            <a:r>
              <a:rPr lang="en-US" altLang="zh-CN" sz="1800" b="1" kern="0" dirty="0" smtClean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                                                                      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control theory; cost-effective</a:t>
            </a:r>
          </a:p>
          <a:p>
            <a:pPr>
              <a:lnSpc>
                <a:spcPct val="150000"/>
              </a:lnSpc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high precision ADC </a:t>
            </a:r>
            <a:r>
              <a:rPr lang="en-US" altLang="zh-CN" sz="2000" b="1" kern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board                                                               </a:t>
            </a:r>
            <a:r>
              <a:rPr lang="en-US" altLang="zh-CN" sz="20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DPSCM-AD: 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temp control</a:t>
            </a:r>
          </a:p>
          <a:p>
            <a:pPr>
              <a:lnSpc>
                <a:spcPct val="150000"/>
              </a:lnSpc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the voltage source </a:t>
            </a:r>
            <a:r>
              <a:rPr lang="en-US" altLang="zh-CN" sz="2000" b="1" kern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                                                                       interfacing </a:t>
            </a:r>
            <a:r>
              <a:rPr lang="en-US" altLang="zh-CN" sz="2000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board </a:t>
            </a:r>
            <a:r>
              <a:rPr lang="en-US" altLang="zh-CN" sz="20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DPSC-DA</a:t>
            </a:r>
          </a:p>
          <a:p>
            <a:pPr>
              <a:lnSpc>
                <a:spcPct val="150000"/>
              </a:lnSpc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the diagnostic </a:t>
            </a:r>
            <a:r>
              <a:rPr lang="en-US" altLang="zh-CN" sz="2000" b="1" kern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board                                                               </a:t>
            </a:r>
            <a:r>
              <a:rPr lang="en-US" altLang="zh-CN" sz="20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DPSCM_MDA</a:t>
            </a:r>
            <a:endParaRPr lang="zh-CN" altLang="en-US" sz="2000" b="1" kern="0" dirty="0">
              <a:solidFill>
                <a:srgbClr val="009900"/>
              </a:solidFill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47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48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49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50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838935"/>
              </p:ext>
            </p:extLst>
          </p:nvPr>
        </p:nvGraphicFramePr>
        <p:xfrm>
          <a:off x="4320000" y="1080000"/>
          <a:ext cx="4680000" cy="5067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51" name="Visio" r:id="rId12" imgW="4288968" imgH="4638688" progId="Visio.Drawing.11">
                  <p:embed/>
                </p:oleObj>
              </mc:Choice>
              <mc:Fallback>
                <p:oleObj name="Visio" r:id="rId12" imgW="4288968" imgH="46386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0000" y="1080000"/>
                        <a:ext cx="4680000" cy="5067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6890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82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83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PSCM-II for CEPC power supplies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DPSCM-II MB</a:t>
            </a:r>
            <a:endParaRPr lang="en-US" altLang="zh-CN" sz="2000" b="1" kern="0" dirty="0">
              <a:solidFill>
                <a:srgbClr val="009900"/>
              </a:solidFill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84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85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86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87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59908" y="1881471"/>
            <a:ext cx="7528915" cy="447835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59908" y="1881471"/>
            <a:ext cx="7830569" cy="447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907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06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07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PSCM-II for CEPC power supplies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b="1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high precision ADC board </a:t>
            </a:r>
            <a:r>
              <a:rPr lang="en-US" altLang="zh-CN" sz="2000" b="1" kern="0" dirty="0" smtClean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DPSCM-AD</a:t>
            </a: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08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09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10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11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7200000" y="6480000"/>
            <a:ext cx="1440000" cy="360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23</a:t>
            </a:r>
            <a:endParaRPr lang="zh-CN" altLang="en-US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660" y="2729568"/>
            <a:ext cx="5241998" cy="299840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0731" y="2729568"/>
            <a:ext cx="5146641" cy="2998406"/>
          </a:xfrm>
          <a:prstGeom prst="rect">
            <a:avLst/>
          </a:prstGeom>
        </p:spPr>
      </p:pic>
      <p:sp>
        <p:nvSpPr>
          <p:cNvPr id="19" name="下箭头 18"/>
          <p:cNvSpPr/>
          <p:nvPr/>
        </p:nvSpPr>
        <p:spPr>
          <a:xfrm rot="5400000" flipH="1">
            <a:off x="6324698" y="2623358"/>
            <a:ext cx="222486" cy="203198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TextBox 20"/>
          <p:cNvSpPr txBox="1">
            <a:spLocks noChangeArrowheads="1"/>
          </p:cNvSpPr>
          <p:nvPr/>
        </p:nvSpPr>
        <p:spPr bwMode="auto">
          <a:xfrm>
            <a:off x="6727372" y="3750593"/>
            <a:ext cx="201497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000" b="1" dirty="0" smtClean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Temperature controller: +/- 0.1</a:t>
            </a:r>
            <a:r>
              <a:rPr lang="en-US" altLang="zh-CN" sz="1000" b="1" baseline="30000" dirty="0" smtClean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0</a:t>
            </a:r>
            <a:r>
              <a:rPr lang="en-US" altLang="zh-CN" sz="1000" b="1" dirty="0" smtClean="0">
                <a:solidFill>
                  <a:srgbClr val="FF0000"/>
                </a:solidFill>
                <a:latin typeface="+mn-lt"/>
                <a:ea typeface="黑体" panose="02010609060101010101" pitchFamily="49" charset="-122"/>
              </a:rPr>
              <a:t>C</a:t>
            </a:r>
            <a:endParaRPr lang="zh-CN" altLang="en-US" sz="1000" b="1" dirty="0">
              <a:solidFill>
                <a:srgbClr val="FF0000"/>
              </a:solidFill>
              <a:latin typeface="+mn-lt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3565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4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5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PSCM-II for CEPC power supplies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high precision ADC board </a:t>
            </a:r>
            <a:r>
              <a:rPr lang="en-US" altLang="zh-CN" sz="2400" b="1" kern="0" dirty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DPSCM-AD</a:t>
            </a:r>
            <a:r>
              <a:rPr lang="en-US" altLang="zh-CN" sz="2400" b="1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: </a:t>
            </a:r>
          </a:p>
          <a:p>
            <a:pPr marL="800100" lvl="1" indent="-342900"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Analog temperature control to digital temperature control</a:t>
            </a:r>
          </a:p>
          <a:p>
            <a:pPr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400" b="1" kern="0" dirty="0" smtClean="0">
                <a:ea typeface="Arial Unicode MS" panose="020B0604020202020204" pitchFamily="34" charset="-122"/>
                <a:cs typeface="Arial Unicode MS" panose="020B0604020202020204" pitchFamily="34" charset="-122"/>
              </a:rPr>
              <a:t>the </a:t>
            </a:r>
            <a:r>
              <a:rPr lang="en-US" altLang="zh-CN" sz="2400" b="1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voltage source interfacing board </a:t>
            </a:r>
            <a:r>
              <a:rPr lang="en-US" altLang="zh-CN" sz="2400" b="1" kern="0" dirty="0">
                <a:solidFill>
                  <a:srgbClr val="00990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DPSC-DA</a:t>
            </a:r>
            <a:r>
              <a:rPr lang="en-US" altLang="zh-CN" sz="2400" b="1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: </a:t>
            </a:r>
            <a:endParaRPr lang="en-US" altLang="zh-CN" sz="2400" b="1" kern="0" dirty="0">
              <a:solidFill>
                <a:srgbClr val="FF0000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12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solidFill>
                  <a:srgbClr val="002060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Change the design: from 16bits DAC to 18bits</a:t>
            </a:r>
          </a:p>
          <a:p>
            <a:pPr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400" b="1" kern="0" dirty="0">
                <a:ea typeface="Arial Unicode MS" panose="020B0604020202020204" pitchFamily="34" charset="-122"/>
                <a:cs typeface="Arial Unicode MS" panose="020B0604020202020204" pitchFamily="34" charset="-122"/>
              </a:rPr>
              <a:t>From 3U separated MB and ADC boards to 1U box integrating all functions within one PCB board.</a:t>
            </a:r>
            <a:endParaRPr lang="zh-CN" altLang="en-US" sz="2400" b="1" kern="0" dirty="0"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6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7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7200000" y="6480000"/>
            <a:ext cx="1440000" cy="360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2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8395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8280000" cy="504000"/>
          </a:xfrm>
        </p:spPr>
        <p:txBody>
          <a:bodyPr>
            <a:normAutofit/>
          </a:bodyPr>
          <a:lstStyle/>
          <a:p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Electrostatic separator for CEPC</a:t>
            </a:r>
            <a:endParaRPr lang="en-US" altLang="zh-CN" sz="2400" b="1" dirty="0">
              <a:latin typeface="华文楷体" pitchFamily="2" charset="-122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0483" name="内容占位符 2"/>
          <p:cNvSpPr>
            <a:spLocks noGrp="1"/>
          </p:cNvSpPr>
          <p:nvPr>
            <p:ph idx="1"/>
          </p:nvPr>
        </p:nvSpPr>
        <p:spPr>
          <a:xfrm>
            <a:off x="468000" y="1079999"/>
            <a:ext cx="8280000" cy="5760000"/>
          </a:xfrm>
        </p:spPr>
        <p:txBody>
          <a:bodyPr>
            <a:normAutofit/>
          </a:bodyPr>
          <a:lstStyle/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 smtClean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 smtClean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 smtClean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/>
          </a:p>
          <a:p>
            <a:pPr marL="457200" lvl="1" indent="0">
              <a:spcBef>
                <a:spcPts val="1200"/>
              </a:spcBef>
              <a:spcAft>
                <a:spcPts val="600"/>
              </a:spcAft>
              <a:buNone/>
              <a:defRPr/>
            </a:pPr>
            <a:endParaRPr lang="en-US" altLang="zh-CN" sz="2000" dirty="0" smtClean="0"/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1800" dirty="0" smtClean="0">
              <a:latin typeface="Times New Roman" panose="02020603050405020304" pitchFamily="18" charset="0"/>
              <a:ea typeface="宋体" pitchFamily="2" charset="-122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1800" dirty="0">
              <a:latin typeface="Times New Roman" panose="02020603050405020304" pitchFamily="18" charset="0"/>
              <a:ea typeface="宋体" pitchFamily="2" charset="-122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In </a:t>
            </a:r>
            <a:r>
              <a:rPr lang="en-US" altLang="zh-CN" sz="1800" dirty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the RF region, the RF cavities are shared by two ring. </a:t>
            </a:r>
            <a:r>
              <a:rPr lang="en-US" altLang="zh-CN" sz="1800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Each RF 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tation </a:t>
            </a:r>
            <a:r>
              <a:rPr lang="en-US" altLang="zh-CN" sz="1800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is divided into two sections 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for </a:t>
            </a:r>
            <a:r>
              <a:rPr lang="en-US" altLang="zh-CN" sz="1800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bypassing half numbers of 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cavities in </a:t>
            </a:r>
            <a:r>
              <a:rPr lang="en-US" altLang="zh-CN" sz="1800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W and Z 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modes.</a:t>
            </a:r>
            <a:endParaRPr lang="en-US" altLang="zh-CN" sz="1800" dirty="0" smtClean="0">
              <a:latin typeface="Times New Roman" panose="02020603050405020304" pitchFamily="18" charset="0"/>
              <a:ea typeface="宋体" pitchFamily="2" charset="-122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A set of  electrostatic separators combined with a dipole magnet are used to deflect the outgoing beam and avoid bending of incoming beam </a:t>
            </a:r>
            <a:r>
              <a:rPr lang="en-US" altLang="zh-CN" sz="1800" kern="0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in H mode</a:t>
            </a:r>
            <a:r>
              <a:rPr lang="en-US" altLang="zh-CN" sz="1800" dirty="0" smtClean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. </a:t>
            </a:r>
            <a:endParaRPr lang="en-US" altLang="zh-CN" sz="1800" dirty="0">
              <a:latin typeface="Times New Roman" panose="02020603050405020304" pitchFamily="18" charset="0"/>
              <a:ea typeface="宋体" pitchFamily="2" charset="-122"/>
              <a:cs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720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8313" y="988038"/>
            <a:ext cx="3960000" cy="216000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688313" y="3059999"/>
            <a:ext cx="1800000" cy="36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out of RF region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0" y="1080000"/>
            <a:ext cx="3960000" cy="2941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8313" y="3383691"/>
            <a:ext cx="4644008" cy="1275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552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anose="02020603050405020304" pitchFamily="18" charset="0"/>
                <a:cs typeface="Times New Roman" pitchFamily="18" charset="0"/>
              </a:rPr>
              <a:t>Outline</a:t>
            </a:r>
            <a:endParaRPr lang="en-US" altLang="zh-CN" sz="32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5400000"/>
          </a:xfrm>
        </p:spPr>
        <p:txBody>
          <a:bodyPr/>
          <a:lstStyle/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itchFamily="18" charset="0"/>
              </a:rPr>
              <a:t>Design </a:t>
            </a: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and progress for power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itchFamily="18" charset="0"/>
              </a:rPr>
              <a:t>supply </a:t>
            </a: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itchFamily="18" charset="0"/>
              </a:rPr>
              <a:t>High-precision power converter</a:t>
            </a:r>
            <a:endParaRPr lang="zh-CN" altLang="en-US" sz="2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itchFamily="18" charset="0"/>
              </a:rPr>
              <a:t>Digital </a:t>
            </a:r>
            <a:r>
              <a:rPr lang="en-US" altLang="zh-CN" sz="2000" dirty="0">
                <a:latin typeface="Times New Roman" panose="02020603050405020304" pitchFamily="18" charset="0"/>
                <a:cs typeface="Times New Roman" pitchFamily="18" charset="0"/>
              </a:rPr>
              <a:t>Power Supply Control Module (DPSCM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itchFamily="18" charset="0"/>
              </a:rPr>
              <a:t>)</a:t>
            </a: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itchFamily="18" charset="0"/>
              </a:rPr>
              <a:t>Design </a:t>
            </a: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and progress for electrostatic separator</a:t>
            </a: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itchFamily="18" charset="0"/>
              </a:rPr>
              <a:t>Summary</a:t>
            </a: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548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84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85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rototype of Electrostatic Separator 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86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87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88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89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9561128"/>
              </p:ext>
            </p:extLst>
          </p:nvPr>
        </p:nvGraphicFramePr>
        <p:xfrm>
          <a:off x="1212995" y="929118"/>
          <a:ext cx="6772282" cy="14807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9674"/>
                <a:gridCol w="1368152"/>
                <a:gridCol w="1440160"/>
                <a:gridCol w="1152128"/>
                <a:gridCol w="1512168"/>
              </a:tblGrid>
              <a:tr h="591737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Filed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Effective</a:t>
                      </a:r>
                      <a:r>
                        <a:rPr lang="en-US" altLang="zh-CN" sz="1400" baseline="0" dirty="0" smtClean="0"/>
                        <a:t> </a:t>
                      </a:r>
                      <a:r>
                        <a:rPr lang="en-US" altLang="zh-CN" sz="1400" dirty="0" smtClean="0"/>
                        <a:t>Length [m]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Gap [cm]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Quantity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Electrostatic</a:t>
                      </a:r>
                      <a:r>
                        <a:rPr lang="en-US" altLang="zh-CN" sz="1400" baseline="0" dirty="0" smtClean="0"/>
                        <a:t> separator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2.25MV/m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1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0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Dipol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75 Gaus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7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 smtClean="0"/>
                        <a:t>40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5" name="Picture 2" descr="装配图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63" t="5090" r="21049" b="4977"/>
          <a:stretch>
            <a:fillRect/>
          </a:stretch>
        </p:blipFill>
        <p:spPr bwMode="auto">
          <a:xfrm>
            <a:off x="141930" y="2696113"/>
            <a:ext cx="5073449" cy="3654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Line 73"/>
          <p:cNvSpPr>
            <a:spLocks noChangeShapeType="1"/>
          </p:cNvSpPr>
          <p:nvPr/>
        </p:nvSpPr>
        <p:spPr bwMode="auto">
          <a:xfrm flipH="1" flipV="1">
            <a:off x="3982894" y="3851231"/>
            <a:ext cx="1232484" cy="1882025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Text Box 74"/>
          <p:cNvSpPr txBox="1">
            <a:spLocks noChangeArrowheads="1"/>
          </p:cNvSpPr>
          <p:nvPr/>
        </p:nvSpPr>
        <p:spPr bwMode="auto">
          <a:xfrm>
            <a:off x="125400" y="6209298"/>
            <a:ext cx="108108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HV tank</a:t>
            </a:r>
            <a:endParaRPr lang="zh-CN" altLang="zh-CN" sz="1600" dirty="0">
              <a:ea typeface="楷体_GB2312" pitchFamily="1" charset="-122"/>
            </a:endParaRPr>
          </a:p>
        </p:txBody>
      </p:sp>
      <p:sp>
        <p:nvSpPr>
          <p:cNvPr id="38" name="Line 75"/>
          <p:cNvSpPr>
            <a:spLocks noChangeShapeType="1"/>
          </p:cNvSpPr>
          <p:nvPr/>
        </p:nvSpPr>
        <p:spPr bwMode="auto">
          <a:xfrm flipV="1">
            <a:off x="456262" y="4910963"/>
            <a:ext cx="444719" cy="140957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Text Box 76"/>
          <p:cNvSpPr txBox="1">
            <a:spLocks noChangeArrowheads="1"/>
          </p:cNvSpPr>
          <p:nvPr/>
        </p:nvSpPr>
        <p:spPr bwMode="auto">
          <a:xfrm>
            <a:off x="4927449" y="5555993"/>
            <a:ext cx="151751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al-ceramic support</a:t>
            </a:r>
            <a:endParaRPr lang="zh-CN" altLang="zh-CN" dirty="0"/>
          </a:p>
        </p:txBody>
      </p:sp>
      <p:sp>
        <p:nvSpPr>
          <p:cNvPr id="40" name="Line 77"/>
          <p:cNvSpPr>
            <a:spLocks noChangeShapeType="1"/>
          </p:cNvSpPr>
          <p:nvPr/>
        </p:nvSpPr>
        <p:spPr bwMode="auto">
          <a:xfrm flipH="1">
            <a:off x="1601886" y="5157192"/>
            <a:ext cx="522329" cy="118024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78"/>
          <p:cNvSpPr txBox="1">
            <a:spLocks noChangeArrowheads="1"/>
          </p:cNvSpPr>
          <p:nvPr/>
        </p:nvSpPr>
        <p:spPr bwMode="auto">
          <a:xfrm>
            <a:off x="1314893" y="6226150"/>
            <a:ext cx="108108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gnet</a:t>
            </a:r>
          </a:p>
        </p:txBody>
      </p:sp>
      <p:sp>
        <p:nvSpPr>
          <p:cNvPr id="42" name="Text Box 79"/>
          <p:cNvSpPr txBox="1">
            <a:spLocks noChangeArrowheads="1"/>
          </p:cNvSpPr>
          <p:nvPr/>
        </p:nvSpPr>
        <p:spPr bwMode="auto">
          <a:xfrm>
            <a:off x="2530314" y="6242869"/>
            <a:ext cx="96091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port</a:t>
            </a:r>
            <a:endParaRPr lang="zh-CN" altLang="zh-CN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Line 80"/>
          <p:cNvSpPr>
            <a:spLocks noChangeShapeType="1"/>
          </p:cNvSpPr>
          <p:nvPr/>
        </p:nvSpPr>
        <p:spPr bwMode="auto">
          <a:xfrm>
            <a:off x="2712116" y="5216335"/>
            <a:ext cx="384770" cy="1121098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Line 81"/>
          <p:cNvSpPr>
            <a:spLocks noChangeShapeType="1"/>
          </p:cNvSpPr>
          <p:nvPr/>
        </p:nvSpPr>
        <p:spPr bwMode="auto">
          <a:xfrm>
            <a:off x="3154218" y="4201606"/>
            <a:ext cx="1057742" cy="186337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" name="Text Box 82"/>
          <p:cNvSpPr txBox="1">
            <a:spLocks noChangeArrowheads="1"/>
          </p:cNvSpPr>
          <p:nvPr/>
        </p:nvSpPr>
        <p:spPr bwMode="auto">
          <a:xfrm>
            <a:off x="3629844" y="5986236"/>
            <a:ext cx="142820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voltage feedthrough</a:t>
            </a:r>
            <a:endParaRPr lang="zh-CN" altLang="zh-CN" dirty="0"/>
          </a:p>
        </p:txBody>
      </p:sp>
      <p:pic>
        <p:nvPicPr>
          <p:cNvPr id="48" name="Picture 2" descr="装配图7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20" t="6693" r="7825"/>
          <a:stretch>
            <a:fillRect/>
          </a:stretch>
        </p:blipFill>
        <p:spPr bwMode="auto">
          <a:xfrm>
            <a:off x="5508104" y="3212652"/>
            <a:ext cx="3634563" cy="2114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7799369" y="5802214"/>
            <a:ext cx="112762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ea typeface="楷体_GB2312" pitchFamily="1" charset="-122"/>
              </a:rPr>
              <a:t>electrode</a:t>
            </a:r>
            <a:endParaRPr lang="zh-CN" altLang="zh-CN" dirty="0"/>
          </a:p>
        </p:txBody>
      </p:sp>
      <p:sp>
        <p:nvSpPr>
          <p:cNvPr id="28" name="Line 6"/>
          <p:cNvSpPr>
            <a:spLocks noChangeShapeType="1"/>
          </p:cNvSpPr>
          <p:nvPr/>
        </p:nvSpPr>
        <p:spPr bwMode="auto">
          <a:xfrm flipH="1" flipV="1">
            <a:off x="7160452" y="4257077"/>
            <a:ext cx="1083956" cy="1545135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7"/>
          <p:cNvSpPr>
            <a:spLocks noChangeShapeType="1"/>
          </p:cNvSpPr>
          <p:nvPr/>
        </p:nvSpPr>
        <p:spPr bwMode="auto">
          <a:xfrm flipH="1" flipV="1">
            <a:off x="7468616" y="4257076"/>
            <a:ext cx="775792" cy="1545137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14"/>
          <p:cNvSpPr>
            <a:spLocks noChangeShapeType="1"/>
          </p:cNvSpPr>
          <p:nvPr/>
        </p:nvSpPr>
        <p:spPr bwMode="auto">
          <a:xfrm flipH="1" flipV="1">
            <a:off x="6355657" y="4910963"/>
            <a:ext cx="563348" cy="891249"/>
          </a:xfrm>
          <a:prstGeom prst="line">
            <a:avLst/>
          </a:prstGeom>
          <a:noFill/>
          <a:ln w="19050" cap="flat" cmpd="sng">
            <a:solidFill>
              <a:srgbClr val="3366FF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6686410" y="5802212"/>
            <a:ext cx="71913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ea typeface="楷体_GB2312" pitchFamily="1" charset="-122"/>
              </a:rPr>
              <a:t>coil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001016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/>
        </p:nvPicPr>
        <p:blipFill rotWithShape="1">
          <a:blip r:embed="rId2"/>
          <a:srcRect r="12230"/>
          <a:stretch/>
        </p:blipFill>
        <p:spPr bwMode="auto">
          <a:xfrm>
            <a:off x="4179477" y="1354434"/>
            <a:ext cx="4968552" cy="22375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91" t="6277" r="18113" b="14753"/>
          <a:stretch/>
        </p:blipFill>
        <p:spPr bwMode="auto">
          <a:xfrm>
            <a:off x="395536" y="4014534"/>
            <a:ext cx="4362306" cy="2404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/>
          <p:nvPr/>
        </p:nvPicPr>
        <p:blipFill rotWithShape="1">
          <a:blip r:embed="rId4"/>
          <a:srcRect l="4744" r="12230" b="7567"/>
          <a:stretch/>
        </p:blipFill>
        <p:spPr bwMode="auto">
          <a:xfrm>
            <a:off x="323528" y="1354434"/>
            <a:ext cx="4207798" cy="21602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79" t="5251" r="30920" b="10727"/>
          <a:stretch/>
        </p:blipFill>
        <p:spPr bwMode="auto">
          <a:xfrm>
            <a:off x="4860032" y="4090738"/>
            <a:ext cx="4016356" cy="2434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sz="3200" b="1" dirty="0" smtClean="0"/>
              <a:t>Elec-Sep Magnet 2D&amp;3D Model</a:t>
            </a:r>
            <a:endParaRPr lang="zh-CN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1278494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5580112" y="1196759"/>
          <a:ext cx="2736304" cy="518456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872208"/>
                <a:gridCol w="864096"/>
              </a:tblGrid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Magnet Name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ESM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Center field</a:t>
                      </a:r>
                      <a:r>
                        <a:rPr lang="zh-CN" altLang="en-US" sz="1050" b="1" u="none" strike="noStrike" dirty="0" smtClean="0">
                          <a:effectLst/>
                        </a:rPr>
                        <a:t> </a:t>
                      </a:r>
                      <a:r>
                        <a:rPr lang="en-US" altLang="zh-CN" sz="1050" b="1" u="none" strike="noStrike" baseline="0" dirty="0" smtClean="0">
                          <a:effectLst/>
                        </a:rPr>
                        <a:t> [</a:t>
                      </a:r>
                      <a:r>
                        <a:rPr lang="en-US" sz="1050" b="1" u="none" strike="noStrike" dirty="0" err="1" smtClean="0">
                          <a:effectLst/>
                        </a:rPr>
                        <a:t>Guass</a:t>
                      </a:r>
                      <a:r>
                        <a:rPr lang="en-US" sz="1050" b="1" u="none" strike="noStrike" dirty="0" smtClean="0">
                          <a:effectLst/>
                        </a:rPr>
                        <a:t>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75.5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Magnet Length</a:t>
                      </a:r>
                      <a:r>
                        <a:rPr lang="en-US" sz="105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[m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.4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1" u="none" strike="noStrike" dirty="0" smtClean="0">
                          <a:effectLst/>
                        </a:rPr>
                        <a:t>Current</a:t>
                      </a:r>
                      <a:r>
                        <a:rPr lang="en-US" sz="1050" b="1" u="none" strike="noStrike" baseline="0" dirty="0" smtClean="0">
                          <a:effectLst/>
                        </a:rPr>
                        <a:t> [</a:t>
                      </a:r>
                      <a:r>
                        <a:rPr lang="en-US" sz="1050" b="1" u="none" strike="noStrike" dirty="0" smtClean="0">
                          <a:effectLst/>
                        </a:rPr>
                        <a:t>A/turn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10.8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Turns  [H×V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12×17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Field</a:t>
                      </a:r>
                      <a:r>
                        <a:rPr lang="en-US" altLang="zh-CN" sz="1050" b="1" u="none" strike="noStrike" baseline="0" dirty="0" smtClean="0">
                          <a:effectLst/>
                        </a:rPr>
                        <a:t> Clamp Size [H</a:t>
                      </a:r>
                      <a:r>
                        <a:rPr lang="en-US" altLang="zh-CN" sz="1050" b="1" u="none" strike="noStrike" dirty="0" smtClean="0">
                          <a:effectLst/>
                        </a:rPr>
                        <a:t>×</a:t>
                      </a:r>
                      <a:r>
                        <a:rPr lang="en-US" altLang="zh-CN" sz="1050" b="1" u="none" strike="noStrike" baseline="0" dirty="0" smtClean="0">
                          <a:effectLst/>
                        </a:rPr>
                        <a:t>V, </a:t>
                      </a:r>
                      <a:r>
                        <a:rPr lang="en-US" sz="1050" b="1" u="none" strike="noStrike" dirty="0" smtClean="0">
                          <a:effectLst/>
                        </a:rPr>
                        <a:t>mm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830×610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Field</a:t>
                      </a:r>
                      <a:r>
                        <a:rPr lang="en-US" altLang="zh-CN" sz="1050" b="1" u="none" strike="noStrike" baseline="0" dirty="0" smtClean="0">
                          <a:effectLst/>
                        </a:rPr>
                        <a:t> Clamp Wall Thickness</a:t>
                      </a:r>
                      <a:r>
                        <a:rPr lang="zh-CN" altLang="en-US" sz="1050" b="1" u="none" strike="noStrike" dirty="0" smtClean="0">
                          <a:effectLst/>
                        </a:rPr>
                        <a:t> </a:t>
                      </a:r>
                      <a:r>
                        <a:rPr lang="en-US" altLang="zh-CN" sz="1050" b="1" u="none" strike="noStrike" dirty="0" smtClean="0">
                          <a:effectLst/>
                        </a:rPr>
                        <a:t>[</a:t>
                      </a:r>
                      <a:r>
                        <a:rPr lang="en-US" sz="1050" b="1" u="none" strike="noStrike" dirty="0" smtClean="0">
                          <a:effectLst/>
                        </a:rPr>
                        <a:t>mm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Field</a:t>
                      </a:r>
                      <a:r>
                        <a:rPr lang="en-US" altLang="zh-CN" sz="1050" b="1" u="none" strike="noStrike" baseline="0" dirty="0" smtClean="0">
                          <a:effectLst/>
                        </a:rPr>
                        <a:t> Clamp Number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Coil Number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Conductor</a:t>
                      </a:r>
                      <a:r>
                        <a:rPr lang="en-US" altLang="zh-CN" sz="1050" b="1" u="none" strike="noStrike" baseline="0" dirty="0" smtClean="0">
                          <a:effectLst/>
                        </a:rPr>
                        <a:t> Size [H</a:t>
                      </a:r>
                      <a:r>
                        <a:rPr lang="en-US" sz="1050" b="1" u="none" strike="noStrike" dirty="0" smtClean="0">
                          <a:effectLst/>
                        </a:rPr>
                        <a:t>×V, mm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3×3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Current Density </a:t>
                      </a:r>
                      <a:r>
                        <a:rPr lang="zh-CN" altLang="en-US" sz="1050" b="1" u="none" strike="noStrike" dirty="0" smtClean="0">
                          <a:effectLst/>
                        </a:rPr>
                        <a:t> </a:t>
                      </a:r>
                      <a:r>
                        <a:rPr lang="en-US" altLang="zh-CN" sz="1050" b="1" u="none" strike="noStrike" dirty="0" smtClean="0">
                          <a:effectLst/>
                        </a:rPr>
                        <a:t>[</a:t>
                      </a:r>
                      <a:r>
                        <a:rPr lang="en-US" sz="1050" b="1" u="none" strike="noStrike" dirty="0" smtClean="0">
                          <a:effectLst/>
                        </a:rPr>
                        <a:t>A/mm^2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1.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Magnet Resistance [Ω]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7.8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Magnet</a:t>
                      </a:r>
                      <a:r>
                        <a:rPr lang="en-US" altLang="zh-CN" sz="1050" b="1" u="none" strike="noStrike" baseline="0" dirty="0" smtClean="0">
                          <a:effectLst/>
                        </a:rPr>
                        <a:t> Voltage</a:t>
                      </a:r>
                      <a:r>
                        <a:rPr lang="zh-CN" altLang="en-US" sz="1050" b="1" u="none" strike="noStrike" dirty="0" smtClean="0">
                          <a:effectLst/>
                        </a:rPr>
                        <a:t> </a:t>
                      </a:r>
                      <a:r>
                        <a:rPr lang="en-US" altLang="zh-CN" sz="1050" b="1" u="none" strike="noStrike" dirty="0" smtClean="0">
                          <a:effectLst/>
                        </a:rPr>
                        <a:t>[</a:t>
                      </a:r>
                      <a:r>
                        <a:rPr lang="en-US" sz="1050" b="1" u="none" strike="noStrike" dirty="0" smtClean="0">
                          <a:effectLst/>
                        </a:rPr>
                        <a:t>V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84.4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Magnet</a:t>
                      </a:r>
                      <a:r>
                        <a:rPr lang="en-US" altLang="zh-CN" sz="1050" b="1" u="none" strike="noStrike" baseline="0" dirty="0" smtClean="0">
                          <a:effectLst/>
                        </a:rPr>
                        <a:t> Power [</a:t>
                      </a:r>
                      <a:r>
                        <a:rPr lang="en-US" sz="1050" b="1" u="none" strike="noStrike" dirty="0" smtClean="0">
                          <a:effectLst/>
                        </a:rPr>
                        <a:t>W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660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baseline="0" dirty="0" smtClean="0">
                          <a:effectLst/>
                        </a:rPr>
                        <a:t>Magnet Inductance [</a:t>
                      </a:r>
                      <a:r>
                        <a:rPr lang="en-US" sz="1050" b="1" u="none" strike="noStrike" dirty="0" smtClean="0">
                          <a:effectLst/>
                        </a:rPr>
                        <a:t>H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 smtClean="0">
                          <a:effectLst/>
                        </a:rPr>
                        <a:t>2.4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Cooling Method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ir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Yoke</a:t>
                      </a:r>
                      <a:r>
                        <a:rPr lang="en-US" sz="105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Weight [Ton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Coil</a:t>
                      </a:r>
                      <a:r>
                        <a:rPr lang="en-US" altLang="zh-CN" sz="1050" b="1" u="none" strike="noStrike" baseline="0" dirty="0" smtClean="0">
                          <a:effectLst/>
                        </a:rPr>
                        <a:t> Weight [Ton]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328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  <a:tr h="27287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 smtClean="0">
                          <a:effectLst/>
                        </a:rPr>
                        <a:t>Magnet Weight [Ton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.328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</a:tr>
            </a:tbl>
          </a:graphicData>
        </a:graphic>
      </p:graphicFrame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altLang="zh-CN" sz="3200" b="1" dirty="0" smtClean="0"/>
              <a:t>Elec-Sep Magnet Field Distribution and paras</a:t>
            </a:r>
            <a:endParaRPr lang="zh-CN" altLang="en-US" sz="3200" b="1" dirty="0"/>
          </a:p>
        </p:txBody>
      </p:sp>
      <p:pic>
        <p:nvPicPr>
          <p:cNvPr id="6" name="图片 5"/>
          <p:cNvPicPr/>
          <p:nvPr/>
        </p:nvPicPr>
        <p:blipFill rotWithShape="1">
          <a:blip r:embed="rId2"/>
          <a:srcRect r="11362"/>
          <a:stretch/>
        </p:blipFill>
        <p:spPr bwMode="auto">
          <a:xfrm>
            <a:off x="323528" y="1203484"/>
            <a:ext cx="4956026" cy="215350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358728"/>
            <a:ext cx="4667994" cy="302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1305922" y="6381327"/>
            <a:ext cx="266290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gitudinal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inge field of E&amp;M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978238" y="2941821"/>
            <a:ext cx="16466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Field homogeneity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682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arameters of electrostatic separator 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611912"/>
              </p:ext>
            </p:extLst>
          </p:nvPr>
        </p:nvGraphicFramePr>
        <p:xfrm>
          <a:off x="683568" y="908719"/>
          <a:ext cx="7776864" cy="36972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00600"/>
                <a:gridCol w="2376264"/>
              </a:tblGrid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Separator length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4.5m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Inner diameter of separator tank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>
                          <a:effectLst/>
                        </a:rPr>
                        <a:t>540mm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Electrode length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>
                          <a:effectLst/>
                        </a:rPr>
                        <a:t>4.0m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Electrode width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>
                          <a:effectLst/>
                        </a:rPr>
                        <a:t>260mm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Nominal gap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>
                          <a:effectLst/>
                        </a:rPr>
                        <a:t>110mm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Maximum operating field strength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 smtClean="0">
                          <a:effectLst/>
                        </a:rPr>
                        <a:t>20MV/m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Maximum operating voltage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±110kV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Maximum conditioning voltage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±</a:t>
                      </a:r>
                      <a:r>
                        <a:rPr lang="en-US" sz="1600" b="1" u="none" strike="noStrike" dirty="0" smtClean="0">
                          <a:effectLst/>
                        </a:rPr>
                        <a:t>160kV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37790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Maximum deflection 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 smtClean="0">
                          <a:effectLst/>
                        </a:rPr>
                        <a:t>62.5urad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  <a:tr h="29611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</a:rPr>
                        <a:t>Nominal vacuum pressure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2.7e-8 Pa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454" y="4797152"/>
            <a:ext cx="3722722" cy="204284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000" y="4797152"/>
            <a:ext cx="3722722" cy="2042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611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6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7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Prototype of Separator 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-360000">
              <a:spcBef>
                <a:spcPts val="600"/>
              </a:spcBef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 pair of hollow metal flat plate)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mension : 4m long and 260mm wide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erial : Pure Titanium</a:t>
            </a:r>
          </a:p>
          <a:p>
            <a:pPr marL="360000" lvl="1" indent="-3600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parated direction : Horizontal</a:t>
            </a:r>
          </a:p>
          <a:p>
            <a:pPr marL="360000" lvl="1" indent="-3600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 strength :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MV/m</a:t>
            </a:r>
          </a:p>
          <a:p>
            <a:pPr marL="360000" lvl="1" indent="-3600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oling :  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–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sitic mode losses </a:t>
            </a:r>
          </a:p>
          <a:p>
            <a:pPr marL="0" indent="0">
              <a:spcBef>
                <a:spcPts val="300"/>
              </a:spcBef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ip with a simple closed-loop Cooling system 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1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8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9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" name="图片 3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446967" y="1675108"/>
            <a:ext cx="2843808" cy="1744892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940152" y="3837737"/>
            <a:ext cx="2854416" cy="1688820"/>
          </a:xfrm>
          <a:prstGeom prst="rect">
            <a:avLst/>
          </a:prstGeom>
        </p:spPr>
      </p:pic>
      <p:sp>
        <p:nvSpPr>
          <p:cNvPr id="39" name="矩形 38"/>
          <p:cNvSpPr/>
          <p:nvPr/>
        </p:nvSpPr>
        <p:spPr>
          <a:xfrm>
            <a:off x="6516216" y="5610450"/>
            <a:ext cx="142539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 distribution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6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815123"/>
            <a:ext cx="2550294" cy="1795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1834" y="3815123"/>
            <a:ext cx="1576331" cy="1911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1674813" y="5777356"/>
            <a:ext cx="31003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 homogeneity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cm*11cm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‰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0350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6121" y="260648"/>
            <a:ext cx="8412319" cy="740368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sitic mode losses Simulation parameters for electrode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080" y="1196752"/>
            <a:ext cx="3214988" cy="112031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8112049" y="145022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=4m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1095" y="2536519"/>
            <a:ext cx="7522369" cy="2471738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1627385" y="2990648"/>
            <a:ext cx="396026" cy="16227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181399" y="3254715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=4m</a:t>
            </a:r>
            <a:endParaRPr lang="zh-CN" altLang="en-US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922405"/>
              </p:ext>
            </p:extLst>
          </p:nvPr>
        </p:nvGraphicFramePr>
        <p:xfrm>
          <a:off x="984699" y="1272938"/>
          <a:ext cx="3740240" cy="845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5907"/>
                <a:gridCol w="995080"/>
                <a:gridCol w="1149253"/>
              </a:tblGrid>
              <a:tr h="278130"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L=4m</a:t>
                      </a:r>
                      <a:endParaRPr lang="zh-CN" altLang="en-US" sz="1400" dirty="0" smtClean="0"/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Loss</a:t>
                      </a:r>
                      <a:r>
                        <a:rPr lang="en-US" altLang="zh-CN" sz="1400" baseline="0" dirty="0" smtClean="0"/>
                        <a:t> factor </a:t>
                      </a:r>
                      <a:r>
                        <a:rPr lang="en-US" altLang="zh-CN" sz="1400" baseline="0" dirty="0" err="1" smtClean="0"/>
                        <a:t>p</a:t>
                      </a:r>
                      <a:r>
                        <a:rPr lang="en-US" altLang="zh-CN" sz="1400" baseline="-25000" dirty="0" err="1" smtClean="0"/>
                        <a:t>loss</a:t>
                      </a:r>
                      <a:endParaRPr lang="zh-CN" altLang="en-US" sz="1400" baseline="-25000" dirty="0"/>
                    </a:p>
                  </a:txBody>
                  <a:tcPr marL="68580" marR="68580" marT="34290" marB="34290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8.947095e-001 V/</a:t>
                      </a:r>
                      <a:r>
                        <a:rPr lang="en-US" altLang="zh-CN" sz="1400" dirty="0" err="1" smtClean="0"/>
                        <a:t>pC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27813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Power(H/W)(kw)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0.3734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.5131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984699" y="5126818"/>
            <a:ext cx="770369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Wingdings" panose="05000000000000000000" pitchFamily="2" charset="2"/>
              <a:buChar char="ü"/>
            </a:pPr>
            <a:r>
              <a:rPr lang="en-US" altLang="zh-CN" dirty="0" smtClean="0">
                <a:solidFill>
                  <a:srgbClr val="FF0000"/>
                </a:solidFill>
              </a:rPr>
              <a:t>The narrower longitudinal gap between the electrode plate and tank can shield the cavity shape and produce lower narrow impedance</a:t>
            </a:r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FF0000"/>
                </a:solidFill>
              </a:rPr>
              <a:t> The absorber maybe necessary to absorb such high power in </a:t>
            </a:r>
            <a:r>
              <a:rPr lang="en-US" altLang="zh-CN" dirty="0" smtClean="0">
                <a:solidFill>
                  <a:srgbClr val="FF0000"/>
                </a:solidFill>
              </a:rPr>
              <a:t>separator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0292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{496D9BEE-5C77-4BAC-82BC-B8823B976FE1}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1412875"/>
            <a:ext cx="7994650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566121" y="260648"/>
            <a:ext cx="8412319" cy="740368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-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chanical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ormation ≤0.323mm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2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{B6637598-D0E2-4D53-9C4E-8CFD70D8F839}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927"/>
          <a:stretch>
            <a:fillRect/>
          </a:stretch>
        </p:blipFill>
        <p:spPr bwMode="auto">
          <a:xfrm>
            <a:off x="612775" y="1268413"/>
            <a:ext cx="5903913" cy="499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566121" y="260648"/>
            <a:ext cx="8412319" cy="740368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-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chanical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ress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3126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02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03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Next to do 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To maintain E/B ration in fringe field region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/>
              <a:t>Optimized </a:t>
            </a:r>
            <a:r>
              <a:rPr lang="en-US" altLang="zh-CN" sz="1800" dirty="0"/>
              <a:t>electrodes shape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2000" b="1" dirty="0" smtClean="0"/>
              <a:t>To </a:t>
            </a:r>
            <a:r>
              <a:rPr lang="en-US" altLang="zh-CN" sz="2000" b="1" dirty="0"/>
              <a:t>reduce the impedance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/>
              <a:t>Add ground electrodes into the zero potential planes </a:t>
            </a:r>
            <a:endParaRPr lang="en-US" altLang="zh-CN" sz="1800" b="1" dirty="0">
              <a:solidFill>
                <a:srgbClr val="FF0000"/>
              </a:solidFill>
              <a:latin typeface="宋体"/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2000" b="1" dirty="0"/>
              <a:t>To absorb the high order modes (HOMs)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/>
              <a:t>Design outer absorber and inner absorber</a:t>
            </a:r>
          </a:p>
          <a:p>
            <a:pPr marL="360000" lvl="1" indent="-3600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altLang="zh-CN" sz="1800" dirty="0"/>
              <a:t>Heats and extraction method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2000" b="1" dirty="0"/>
              <a:t>To reduce the sparking rate</a:t>
            </a:r>
          </a:p>
          <a:p>
            <a:pPr marL="360000" indent="-360000">
              <a:spcBef>
                <a:spcPts val="300"/>
              </a:spcBef>
              <a:spcAft>
                <a:spcPts val="600"/>
              </a:spcAft>
            </a:pPr>
            <a:r>
              <a:rPr lang="en-US" altLang="zh-CN" sz="1800" smtClean="0"/>
              <a:t>To </a:t>
            </a:r>
            <a:r>
              <a:rPr lang="en-US" altLang="zh-CN" sz="1800" dirty="0"/>
              <a:t>design the masks located at the upstream of separator to obstruct the SR.</a:t>
            </a:r>
          </a:p>
          <a:p>
            <a:pPr marL="360000" indent="-360000">
              <a:spcBef>
                <a:spcPts val="300"/>
              </a:spcBef>
              <a:spcAft>
                <a:spcPts val="600"/>
              </a:spcAft>
            </a:pPr>
            <a:r>
              <a:rPr lang="en-US" altLang="zh-CN" sz="1800" dirty="0"/>
              <a:t>To limit the maximum field at end of electrodes.</a:t>
            </a: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04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05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5772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18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19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Summary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Prototype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for high precision </a:t>
            </a: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Power convertor is under design</a:t>
            </a:r>
            <a:r>
              <a:rPr lang="en-GB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.</a:t>
            </a:r>
            <a:endParaRPr lang="en-GB" altLang="zh-CN" sz="18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Parallel connection technology of modular </a:t>
            </a: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Peak Current-mode Control PWM </a:t>
            </a: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are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under study.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The DPSCM-II will be embedded into </a:t>
            </a: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the prototype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and should be tested for a very long time to verify the reliability!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 Electrostatic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separator’s key issues are under study. The electrodes </a:t>
            </a:r>
            <a:r>
              <a:rPr lang="en-US" altLang="zh-CN" sz="1800">
                <a:latin typeface="Times New Roman" pitchFamily="18" charset="0"/>
                <a:cs typeface="Times New Roman" panose="02020603050405020304" pitchFamily="18" charset="0"/>
              </a:rPr>
              <a:t>shape </a:t>
            </a:r>
            <a:r>
              <a:rPr lang="en-US" altLang="zh-CN" sz="1800" smtClean="0">
                <a:latin typeface="Times New Roman" pitchFamily="18" charset="0"/>
                <a:cs typeface="Times New Roman" panose="02020603050405020304" pitchFamily="18" charset="0"/>
              </a:rPr>
              <a:t>need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to be optimized to </a:t>
            </a:r>
            <a:r>
              <a:rPr lang="en-US" altLang="zh-CN" sz="1800" dirty="0" smtClean="0">
                <a:latin typeface="Times New Roman" pitchFamily="18" charset="0"/>
                <a:cs typeface="Times New Roman" panose="02020603050405020304" pitchFamily="18" charset="0"/>
              </a:rPr>
              <a:t>maintain </a:t>
            </a:r>
            <a:r>
              <a:rPr lang="en-US" altLang="zh-CN" sz="1800" dirty="0">
                <a:latin typeface="Times New Roman" pitchFamily="18" charset="0"/>
                <a:cs typeface="Times New Roman" panose="02020603050405020304" pitchFamily="18" charset="0"/>
              </a:rPr>
              <a:t>E/B ration in fringe field region</a:t>
            </a: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1800" dirty="0"/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1800" dirty="0" smtClean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20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621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112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40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41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GB" altLang="ja-JP" sz="24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asic </a:t>
            </a:r>
            <a:r>
              <a:rPr lang="en-GB" altLang="ja-JP" sz="24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esign </a:t>
            </a:r>
            <a:r>
              <a:rPr lang="en-GB" altLang="ja-JP" sz="24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rinciples</a:t>
            </a:r>
            <a:r>
              <a:rPr lang="en-GB" altLang="ja-JP" sz="24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for the power supplies</a:t>
            </a:r>
            <a:r>
              <a:rPr lang="en-GB" altLang="ja-JP" sz="2400" b="1" dirty="0" smtClea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  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GB" altLang="zh-CN" sz="2000" dirty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A large number of power </a:t>
            </a:r>
            <a:r>
              <a:rPr lang="en-GB" altLang="zh-CN" sz="2000" dirty="0" smtClean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supplies </a:t>
            </a:r>
            <a:r>
              <a:rPr lang="en-GB" altLang="zh-CN" sz="2000" dirty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are required for powering the magnets of the Collider ring, the Booster ring, the </a:t>
            </a:r>
            <a:r>
              <a:rPr lang="en-GB" altLang="zh-CN" sz="2000" dirty="0" smtClean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Transport line, the </a:t>
            </a:r>
            <a:r>
              <a:rPr lang="en-GB" altLang="zh-CN" sz="2000" dirty="0" err="1" smtClean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Linac</a:t>
            </a:r>
            <a:r>
              <a:rPr lang="en-GB" altLang="zh-CN" sz="2000" dirty="0" smtClean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GB" altLang="zh-CN" sz="2000" dirty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and </a:t>
            </a:r>
            <a:r>
              <a:rPr lang="en-GB" altLang="zh-CN" sz="2000" dirty="0" smtClean="0">
                <a:latin typeface="Times New Roman" panose="02020603050405020304" pitchFamily="18" charset="0"/>
                <a:ea typeface="宋体" pitchFamily="2" charset="-122"/>
                <a:cs typeface="Times New Roman" pitchFamily="18" charset="0"/>
              </a:rPr>
              <a:t>the Damping ring. </a:t>
            </a:r>
            <a:endParaRPr lang="en-US" altLang="zh-CN" sz="2000" dirty="0">
              <a:latin typeface="Times New Roman" panose="02020603050405020304" pitchFamily="18" charset="0"/>
              <a:ea typeface="宋体" pitchFamily="2" charset="-122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Digital-controlled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, Modular-based ,Home-made  customized power converters</a:t>
            </a: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Self-designed Digital Power Supply Control Module(DPSCM) with digital close-loop control, diagnostics, monitoring and local/remote service 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42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43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44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45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5454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WordArt 5"/>
          <p:cNvSpPr>
            <a:spLocks noChangeArrowheads="1" noChangeShapeType="1" noTextEdit="1"/>
          </p:cNvSpPr>
          <p:nvPr/>
        </p:nvSpPr>
        <p:spPr bwMode="auto">
          <a:xfrm>
            <a:off x="2520000" y="2160000"/>
            <a:ext cx="3600000" cy="1800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26227"/>
              </a:avLst>
            </a:prstTxWarp>
          </a:bodyPr>
          <a:lstStyle/>
          <a:p>
            <a:pPr algn="ctr"/>
            <a:r>
              <a:rPr lang="en-US" altLang="zh-CN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宋体"/>
                <a:ea typeface="宋体"/>
              </a:rPr>
              <a:t>Thank You!</a:t>
            </a:r>
            <a:endParaRPr lang="zh-CN" altLang="en-US" sz="36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4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5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esign and progress for 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power supply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-360000">
              <a:spcBef>
                <a:spcPts val="600"/>
              </a:spcBef>
              <a:spcAft>
                <a:spcPts val="1200"/>
              </a:spcAft>
            </a:pPr>
            <a:r>
              <a:rPr lang="en-GB" altLang="zh-CN" sz="2800" b="1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Focusing </a:t>
            </a:r>
            <a:r>
              <a:rPr lang="en-GB" altLang="zh-CN" sz="2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on key issues for PS </a:t>
            </a:r>
            <a:r>
              <a:rPr lang="en-GB" altLang="zh-CN" sz="2800" b="1" kern="0" dirty="0" smtClean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ystem</a:t>
            </a:r>
            <a:endParaRPr lang="zh-CN" altLang="en-US" sz="2800" b="1" kern="0" dirty="0">
              <a:solidFill>
                <a:srgbClr val="009900"/>
              </a:solidFill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itchFamily="18" charset="0"/>
              </a:rPr>
              <a:t>3000A/10V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itchFamily="18" charset="0"/>
              </a:rPr>
              <a:t>High-precision (20ppm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itchFamily="18" charset="0"/>
              </a:rPr>
              <a:t>) power converter</a:t>
            </a:r>
            <a:endParaRPr lang="zh-CN" altLang="en-US" sz="2000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440000" lvl="2" indent="-360000">
              <a:spcBef>
                <a:spcPts val="600"/>
              </a:spcBef>
              <a:spcAft>
                <a:spcPts val="1800"/>
              </a:spcAft>
              <a:buFont typeface="Arial" pitchFamily="34" charset="0"/>
              <a:buChar char="–"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superconducting magnets excitation </a:t>
            </a: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spcAft>
                <a:spcPts val="1800"/>
              </a:spcAft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itchFamily="18" charset="0"/>
              </a:rPr>
              <a:t>Digital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itchFamily="18" charset="0"/>
              </a:rPr>
              <a:t>Power Supply Control Module</a:t>
            </a:r>
          </a:p>
          <a:p>
            <a:pPr marL="720000" lvl="2" indent="0">
              <a:lnSpc>
                <a:spcPct val="150000"/>
              </a:lnSpc>
              <a:spcBef>
                <a:spcPts val="600"/>
              </a:spcBef>
              <a:spcAft>
                <a:spcPts val="1800"/>
              </a:spcAft>
              <a:buClr>
                <a:srgbClr val="002060"/>
              </a:buClr>
              <a:buNone/>
              <a:defRPr/>
            </a:pPr>
            <a:endParaRPr lang="en-US" altLang="zh-CN" sz="2000" b="1" dirty="0" smtClean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endParaRPr lang="zh-CN" altLang="en-US" sz="2000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6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7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8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9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4723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88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89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High-precision power converter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Specifications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90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91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92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93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5655907"/>
              </p:ext>
            </p:extLst>
          </p:nvPr>
        </p:nvGraphicFramePr>
        <p:xfrm>
          <a:off x="1079612" y="1440000"/>
          <a:ext cx="6984776" cy="37804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981975"/>
                <a:gridCol w="3002801"/>
              </a:tblGrid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C maximum output current –Imax</a:t>
                      </a:r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C output voltage</a:t>
                      </a:r>
                      <a:r>
                        <a:rPr lang="zh-CN" altLang="en-US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erating quadrants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nn-NO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nn-NO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V</a:t>
                      </a:r>
                      <a:r>
                        <a:rPr lang="nn-NO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，I</a:t>
                      </a:r>
                      <a:r>
                        <a:rPr lang="nn-NO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)</a:t>
                      </a:r>
                      <a:endParaRPr lang="nn-NO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bility (8 h–10 s) – referred to </a:t>
                      </a:r>
                      <a:r>
                        <a:rPr lang="en-US" sz="1400" u="none" strike="noStrike" dirty="0" err="1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ax（ppm</a:t>
                      </a:r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producibility(1 d) – referred to Imax</a:t>
                      </a:r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pm</a:t>
                      </a:r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solute accuracy – referred to Imax</a:t>
                      </a:r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pm</a:t>
                      </a:r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</a:tr>
              <a:tr h="54006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oltage ripple – </a:t>
                      </a:r>
                      <a:r>
                        <a:rPr lang="zh-CN" altLang="en-US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400" u="none" strike="noStrike" dirty="0" err="1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</a:t>
                      </a:r>
                      <a:r>
                        <a:rPr lang="zh-CN" altLang="en-US" sz="14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mV @less</a:t>
                      </a:r>
                      <a:r>
                        <a:rPr lang="en-US" altLang="zh-CN" sz="14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an 60</a:t>
                      </a:r>
                      <a:r>
                        <a:rPr lang="en-US" altLang="zh-CN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Hz</a:t>
                      </a:r>
                      <a:r>
                        <a:rPr lang="en-US" altLang="zh-CN" sz="14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algn="ctr" fontAlgn="ctr"/>
                      <a:r>
                        <a:rPr lang="en-US" altLang="zh-CN" sz="14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mV @600Hz and greater</a:t>
                      </a:r>
                    </a:p>
                  </a:txBody>
                  <a:tcPr marL="9525" marR="9525" marT="9522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204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36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37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High-precision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ower converter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the power converters are split in three independent parts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A power part acting as a voltage source, which is suitable for industrial design and production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urrent transducers 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ommercial Product or Self-design)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Self-designed digital electronics control module, which performs the current regulation, diagnostics, monitoring and local/remote service . It’s standardized for all types of power supply.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38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39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40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41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8"/>
          <p:cNvPicPr>
            <a:picLocks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999" y="3600000"/>
            <a:ext cx="4680000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3125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48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49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High-precision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ower converter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50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51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52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653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7"/>
          <p:cNvGrpSpPr>
            <a:grpSpLocks/>
          </p:cNvGrpSpPr>
          <p:nvPr/>
        </p:nvGrpSpPr>
        <p:grpSpPr bwMode="auto">
          <a:xfrm>
            <a:off x="360000" y="1080000"/>
            <a:ext cx="8280000" cy="4680000"/>
            <a:chOff x="161972" y="1437481"/>
            <a:chExt cx="8513642" cy="4637720"/>
          </a:xfrm>
        </p:grpSpPr>
        <p:sp>
          <p:nvSpPr>
            <p:cNvPr id="13" name="Text Box 2"/>
            <p:cNvSpPr txBox="1">
              <a:spLocks noChangeArrowheads="1"/>
            </p:cNvSpPr>
            <p:nvPr/>
          </p:nvSpPr>
          <p:spPr bwMode="auto">
            <a:xfrm>
              <a:off x="755650" y="1916113"/>
              <a:ext cx="3887788" cy="488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2600">
                <a:latin typeface="Tahoma" pitchFamily="34" charset="0"/>
              </a:endParaRPr>
            </a:p>
          </p:txBody>
        </p:sp>
        <p:grpSp>
          <p:nvGrpSpPr>
            <p:cNvPr id="14" name="组合 10"/>
            <p:cNvGrpSpPr>
              <a:grpSpLocks/>
            </p:cNvGrpSpPr>
            <p:nvPr/>
          </p:nvGrpSpPr>
          <p:grpSpPr bwMode="auto">
            <a:xfrm>
              <a:off x="161972" y="1437481"/>
              <a:ext cx="8513642" cy="4637720"/>
              <a:chOff x="-123455" y="2386801"/>
              <a:chExt cx="8513642" cy="4637720"/>
            </a:xfrm>
          </p:grpSpPr>
          <p:sp>
            <p:nvSpPr>
              <p:cNvPr id="17" name="Line 101"/>
              <p:cNvSpPr>
                <a:spLocks noChangeShapeType="1"/>
              </p:cNvSpPr>
              <p:nvPr/>
            </p:nvSpPr>
            <p:spPr bwMode="auto">
              <a:xfrm flipH="1">
                <a:off x="2195513" y="4002877"/>
                <a:ext cx="2635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8" name="Group 5"/>
              <p:cNvGrpSpPr>
                <a:grpSpLocks/>
              </p:cNvGrpSpPr>
              <p:nvPr/>
            </p:nvGrpSpPr>
            <p:grpSpPr bwMode="auto">
              <a:xfrm>
                <a:off x="2326934" y="4152102"/>
                <a:ext cx="4180229" cy="2165350"/>
                <a:chOff x="989" y="1680"/>
                <a:chExt cx="2851" cy="1364"/>
              </a:xfrm>
            </p:grpSpPr>
            <p:sp>
              <p:nvSpPr>
                <p:cNvPr id="83" name="Line 6"/>
                <p:cNvSpPr>
                  <a:spLocks noChangeShapeType="1"/>
                </p:cNvSpPr>
                <p:nvPr/>
              </p:nvSpPr>
              <p:spPr bwMode="auto">
                <a:xfrm flipH="1">
                  <a:off x="1632" y="3043"/>
                  <a:ext cx="218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4" name="Oval 7"/>
                <p:cNvSpPr>
                  <a:spLocks noChangeArrowheads="1"/>
                </p:cNvSpPr>
                <p:nvPr/>
              </p:nvSpPr>
              <p:spPr bwMode="auto">
                <a:xfrm>
                  <a:off x="3792" y="1680"/>
                  <a:ext cx="48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r-FR" altLang="zh-CN" sz="1800">
                    <a:latin typeface="Comic Sans MS" pitchFamily="66" charset="0"/>
                  </a:endParaRPr>
                </a:p>
              </p:txBody>
            </p:sp>
            <p:sp>
              <p:nvSpPr>
                <p:cNvPr id="85" name="Line 8"/>
                <p:cNvSpPr>
                  <a:spLocks noChangeShapeType="1"/>
                </p:cNvSpPr>
                <p:nvPr/>
              </p:nvSpPr>
              <p:spPr bwMode="auto">
                <a:xfrm>
                  <a:off x="3822" y="1785"/>
                  <a:ext cx="0" cy="125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6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989" y="2783"/>
                  <a:ext cx="68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800">
                      <a:latin typeface="Comic Sans MS" pitchFamily="66" charset="0"/>
                    </a:rPr>
                    <a:t>I</a:t>
                  </a:r>
                  <a:r>
                    <a:rPr lang="en-GB" altLang="zh-CN" sz="1800" baseline="-25000">
                      <a:latin typeface="Comic Sans MS" pitchFamily="66" charset="0"/>
                    </a:rPr>
                    <a:t>measured</a:t>
                  </a:r>
                  <a:endParaRPr lang="en-GB" altLang="zh-CN" sz="1800">
                    <a:latin typeface="Comic Sans MS" pitchFamily="66" charset="0"/>
                  </a:endParaRPr>
                </a:p>
              </p:txBody>
            </p:sp>
          </p:grpSp>
          <p:sp>
            <p:nvSpPr>
              <p:cNvPr id="19" name="Text Box 17"/>
              <p:cNvSpPr txBox="1">
                <a:spLocks noChangeArrowheads="1"/>
              </p:cNvSpPr>
              <p:nvPr/>
            </p:nvSpPr>
            <p:spPr bwMode="auto">
              <a:xfrm>
                <a:off x="-123455" y="3408818"/>
                <a:ext cx="66556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GB" altLang="zh-CN" sz="1800" dirty="0" err="1">
                    <a:latin typeface="Comic Sans MS" pitchFamily="66" charset="0"/>
                  </a:rPr>
                  <a:t>Iref</a:t>
                </a:r>
                <a:endParaRPr lang="en-GB" altLang="zh-CN" sz="1800" dirty="0">
                  <a:latin typeface="Comic Sans MS" pitchFamily="66" charset="0"/>
                </a:endParaRPr>
              </a:p>
            </p:txBody>
          </p:sp>
          <p:grpSp>
            <p:nvGrpSpPr>
              <p:cNvPr id="20" name="Group 97"/>
              <p:cNvGrpSpPr>
                <a:grpSpLocks/>
              </p:cNvGrpSpPr>
              <p:nvPr/>
            </p:nvGrpSpPr>
            <p:grpSpPr bwMode="auto">
              <a:xfrm>
                <a:off x="525113" y="2386803"/>
                <a:ext cx="2880448" cy="850901"/>
                <a:chOff x="620" y="582"/>
                <a:chExt cx="1966" cy="536"/>
              </a:xfrm>
            </p:grpSpPr>
            <p:sp>
              <p:nvSpPr>
                <p:cNvPr id="81" name="AutoShape 58"/>
                <p:cNvSpPr>
                  <a:spLocks/>
                </p:cNvSpPr>
                <p:nvPr/>
              </p:nvSpPr>
              <p:spPr bwMode="auto">
                <a:xfrm rot="5400000">
                  <a:off x="1293" y="302"/>
                  <a:ext cx="192" cy="1440"/>
                </a:xfrm>
                <a:prstGeom prst="leftBrace">
                  <a:avLst>
                    <a:gd name="adj1" fmla="val 62500"/>
                    <a:gd name="adj2" fmla="val 50000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r-FR" altLang="zh-CN" sz="1800">
                    <a:latin typeface="Comic Sans MS" pitchFamily="66" charset="0"/>
                  </a:endParaRPr>
                </a:p>
              </p:txBody>
            </p:sp>
            <p:sp>
              <p:nvSpPr>
                <p:cNvPr id="8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620" y="582"/>
                  <a:ext cx="1966" cy="3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 dirty="0">
                      <a:solidFill>
                        <a:srgbClr val="FF0000"/>
                      </a:solidFill>
                      <a:latin typeface="Arial" pitchFamily="34" charset="0"/>
                    </a:rPr>
                    <a:t>Digital Current loop: </a:t>
                  </a:r>
                </a:p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 dirty="0">
                      <a:solidFill>
                        <a:srgbClr val="FF0000"/>
                      </a:solidFill>
                      <a:latin typeface="Arial" pitchFamily="34" charset="0"/>
                    </a:rPr>
                    <a:t>promise current with </a:t>
                  </a:r>
                  <a:r>
                    <a:rPr lang="en-GB" altLang="zh-CN" sz="1400" dirty="0" smtClean="0">
                      <a:solidFill>
                        <a:srgbClr val="FF0000"/>
                      </a:solidFill>
                      <a:latin typeface="Arial" pitchFamily="34" charset="0"/>
                    </a:rPr>
                    <a:t>high </a:t>
                  </a:r>
                  <a:r>
                    <a:rPr lang="en-GB" altLang="zh-CN" sz="1400" dirty="0">
                      <a:solidFill>
                        <a:srgbClr val="FF0000"/>
                      </a:solidFill>
                      <a:latin typeface="Arial" pitchFamily="34" charset="0"/>
                    </a:rPr>
                    <a:t>precision</a:t>
                  </a:r>
                </a:p>
              </p:txBody>
            </p:sp>
          </p:grpSp>
          <p:grpSp>
            <p:nvGrpSpPr>
              <p:cNvPr id="21" name="Group 106"/>
              <p:cNvGrpSpPr>
                <a:grpSpLocks/>
              </p:cNvGrpSpPr>
              <p:nvPr/>
            </p:nvGrpSpPr>
            <p:grpSpPr bwMode="auto">
              <a:xfrm>
                <a:off x="3310330" y="2386801"/>
                <a:ext cx="2884491" cy="833438"/>
                <a:chOff x="2520" y="582"/>
                <a:chExt cx="1968" cy="525"/>
              </a:xfrm>
            </p:grpSpPr>
            <p:sp>
              <p:nvSpPr>
                <p:cNvPr id="79" name="AutoShape 59"/>
                <p:cNvSpPr>
                  <a:spLocks/>
                </p:cNvSpPr>
                <p:nvPr/>
              </p:nvSpPr>
              <p:spPr bwMode="auto">
                <a:xfrm rot="5400000">
                  <a:off x="3408" y="27"/>
                  <a:ext cx="192" cy="1968"/>
                </a:xfrm>
                <a:prstGeom prst="leftBrace">
                  <a:avLst>
                    <a:gd name="adj1" fmla="val 85417"/>
                    <a:gd name="adj2" fmla="val 50000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r-FR" altLang="zh-CN" sz="1800">
                    <a:latin typeface="Comic Sans MS" pitchFamily="66" charset="0"/>
                  </a:endParaRPr>
                </a:p>
              </p:txBody>
            </p:sp>
            <p:sp>
              <p:nvSpPr>
                <p:cNvPr id="80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634" y="582"/>
                  <a:ext cx="1720" cy="3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 dirty="0">
                      <a:solidFill>
                        <a:srgbClr val="0000FF"/>
                      </a:solidFill>
                      <a:latin typeface="Arial" pitchFamily="34" charset="0"/>
                    </a:rPr>
                    <a:t>Voltage loop: </a:t>
                  </a:r>
                </a:p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 dirty="0">
                      <a:solidFill>
                        <a:srgbClr val="0000FF"/>
                      </a:solidFill>
                      <a:latin typeface="Arial" pitchFamily="34" charset="0"/>
                    </a:rPr>
                    <a:t>ensuring low voltage ripple</a:t>
                  </a:r>
                </a:p>
              </p:txBody>
            </p:sp>
          </p:grpSp>
          <p:grpSp>
            <p:nvGrpSpPr>
              <p:cNvPr id="22" name="Group 63"/>
              <p:cNvGrpSpPr>
                <a:grpSpLocks/>
              </p:cNvGrpSpPr>
              <p:nvPr/>
            </p:nvGrpSpPr>
            <p:grpSpPr bwMode="auto">
              <a:xfrm>
                <a:off x="2427288" y="2931314"/>
                <a:ext cx="5962899" cy="2133600"/>
                <a:chOff x="1411" y="1652"/>
                <a:chExt cx="4068" cy="1344"/>
              </a:xfrm>
            </p:grpSpPr>
            <p:sp>
              <p:nvSpPr>
                <p:cNvPr id="47" name="Line 64"/>
                <p:cNvSpPr>
                  <a:spLocks noChangeShapeType="1"/>
                </p:cNvSpPr>
                <p:nvPr/>
              </p:nvSpPr>
              <p:spPr bwMode="auto">
                <a:xfrm>
                  <a:off x="1411" y="2324"/>
                  <a:ext cx="105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8" name="Line 66"/>
                <p:cNvSpPr>
                  <a:spLocks noChangeShapeType="1"/>
                </p:cNvSpPr>
                <p:nvPr/>
              </p:nvSpPr>
              <p:spPr bwMode="auto">
                <a:xfrm>
                  <a:off x="3525" y="2084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" name="Line 67"/>
                <p:cNvSpPr>
                  <a:spLocks noChangeShapeType="1"/>
                </p:cNvSpPr>
                <p:nvPr/>
              </p:nvSpPr>
              <p:spPr bwMode="auto">
                <a:xfrm>
                  <a:off x="3525" y="246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Line 68"/>
                <p:cNvSpPr>
                  <a:spLocks noChangeShapeType="1"/>
                </p:cNvSpPr>
                <p:nvPr/>
              </p:nvSpPr>
              <p:spPr bwMode="auto">
                <a:xfrm>
                  <a:off x="3861" y="2084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813" y="2132"/>
                  <a:ext cx="229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>
                      <a:latin typeface="Comic Sans MS" pitchFamily="66" charset="0"/>
                    </a:rPr>
                    <a:t>V</a:t>
                  </a:r>
                </a:p>
              </p:txBody>
            </p:sp>
            <p:sp>
              <p:nvSpPr>
                <p:cNvPr id="52" name="Line 70"/>
                <p:cNvSpPr>
                  <a:spLocks noChangeShapeType="1"/>
                </p:cNvSpPr>
                <p:nvPr/>
              </p:nvSpPr>
              <p:spPr bwMode="auto">
                <a:xfrm>
                  <a:off x="4053" y="198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053" y="1652"/>
                  <a:ext cx="212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>
                      <a:latin typeface="Comic Sans MS" pitchFamily="66" charset="0"/>
                    </a:rPr>
                    <a:t>I</a:t>
                  </a:r>
                </a:p>
              </p:txBody>
            </p:sp>
            <p:sp>
              <p:nvSpPr>
                <p:cNvPr id="54" name="Line 72"/>
                <p:cNvSpPr>
                  <a:spLocks noChangeShapeType="1"/>
                </p:cNvSpPr>
                <p:nvPr/>
              </p:nvSpPr>
              <p:spPr bwMode="auto">
                <a:xfrm>
                  <a:off x="5205" y="227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5253" y="1796"/>
                  <a:ext cx="22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>
                      <a:latin typeface="Comic Sans MS" pitchFamily="66" charset="0"/>
                    </a:rPr>
                    <a:t>B</a:t>
                  </a:r>
                </a:p>
              </p:txBody>
            </p:sp>
            <p:pic>
              <p:nvPicPr>
                <p:cNvPr id="56" name="Picture 74" descr="Kempower 2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63" y="1777"/>
                  <a:ext cx="1134" cy="10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57" name="Group 75"/>
                <p:cNvGrpSpPr>
                  <a:grpSpLocks/>
                </p:cNvGrpSpPr>
                <p:nvPr/>
              </p:nvGrpSpPr>
              <p:grpSpPr bwMode="auto">
                <a:xfrm>
                  <a:off x="1413" y="1923"/>
                  <a:ext cx="2640" cy="1073"/>
                  <a:chOff x="1413" y="1923"/>
                  <a:chExt cx="2640" cy="1073"/>
                </a:xfrm>
              </p:grpSpPr>
              <p:grpSp>
                <p:nvGrpSpPr>
                  <p:cNvPr id="58" name="Group 76"/>
                  <p:cNvGrpSpPr>
                    <a:grpSpLocks/>
                  </p:cNvGrpSpPr>
                  <p:nvPr/>
                </p:nvGrpSpPr>
                <p:grpSpPr bwMode="auto">
                  <a:xfrm>
                    <a:off x="1509" y="1923"/>
                    <a:ext cx="2544" cy="1073"/>
                    <a:chOff x="1509" y="1923"/>
                    <a:chExt cx="2544" cy="1073"/>
                  </a:xfrm>
                </p:grpSpPr>
                <p:grpSp>
                  <p:nvGrpSpPr>
                    <p:cNvPr id="60" name="Group 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509" y="1923"/>
                      <a:ext cx="2544" cy="1073"/>
                      <a:chOff x="1509" y="1923"/>
                      <a:chExt cx="2544" cy="1073"/>
                    </a:xfrm>
                  </p:grpSpPr>
                  <p:grpSp>
                    <p:nvGrpSpPr>
                      <p:cNvPr id="62" name="Group 7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09" y="1923"/>
                        <a:ext cx="2544" cy="1073"/>
                        <a:chOff x="1509" y="1923"/>
                        <a:chExt cx="2544" cy="1073"/>
                      </a:xfrm>
                    </p:grpSpPr>
                    <p:sp>
                      <p:nvSpPr>
                        <p:cNvPr id="64" name="Line 7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893" y="2324"/>
                          <a:ext cx="576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65" name="Group 80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1797" y="2276"/>
                          <a:ext cx="87" cy="96"/>
                          <a:chOff x="1056" y="3168"/>
                          <a:chExt cx="87" cy="96"/>
                        </a:xfrm>
                      </p:grpSpPr>
                      <p:sp>
                        <p:nvSpPr>
                          <p:cNvPr id="76" name="Oval 81"/>
                          <p:cNvSpPr>
                            <a:spLocks noChangeAspect="1" noChangeArrowheads="1"/>
                          </p:cNvSpPr>
                          <p:nvPr/>
                        </p:nvSpPr>
                        <p:spPr bwMode="auto">
                          <a:xfrm>
                            <a:off x="1056" y="3168"/>
                            <a:ext cx="87" cy="96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•"/>
                              <a:defRPr sz="3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–"/>
                              <a:defRPr sz="28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•"/>
                              <a:defRPr sz="24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–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eaLnBrk="1" hangingPunct="1">
                              <a:spcBef>
                                <a:spcPct val="0"/>
                              </a:spcBef>
                              <a:buFontTx/>
                              <a:buNone/>
                            </a:pPr>
                            <a:endParaRPr lang="fr-FR" altLang="zh-CN" sz="1800">
                              <a:latin typeface="Comic Sans MS" pitchFamily="66" charset="0"/>
                            </a:endParaRPr>
                          </a:p>
                        </p:txBody>
                      </p:sp>
                      <p:sp>
                        <p:nvSpPr>
                          <p:cNvPr id="77" name="Line 82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V="1">
                            <a:off x="1071" y="3182"/>
                            <a:ext cx="55" cy="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8" name="Line 83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H="1" flipV="1">
                            <a:off x="1070" y="3182"/>
                            <a:ext cx="55" cy="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66" name="Group 8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845" y="2324"/>
                          <a:ext cx="2208" cy="672"/>
                          <a:chOff x="1920" y="1584"/>
                          <a:chExt cx="2208" cy="672"/>
                        </a:xfrm>
                      </p:grpSpPr>
                      <p:sp>
                        <p:nvSpPr>
                          <p:cNvPr id="69" name="Line 8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920" y="1632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0" name="Line 8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920" y="2256"/>
                            <a:ext cx="2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71" name="Group 8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4080" y="1584"/>
                            <a:ext cx="48" cy="672"/>
                            <a:chOff x="4080" y="1584"/>
                            <a:chExt cx="48" cy="672"/>
                          </a:xfrm>
                        </p:grpSpPr>
                        <p:sp>
                          <p:nvSpPr>
                            <p:cNvPr id="72" name="Line 88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4080" y="1776"/>
                              <a:ext cx="0" cy="4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73" name="Line 89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4080" y="1776"/>
                              <a:ext cx="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74" name="Line 90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4128" y="1680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75" name="Line 91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4080" y="1584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</p:grpSp>
                    <p:sp>
                      <p:nvSpPr>
                        <p:cNvPr id="67" name="Text Box 9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509" y="1923"/>
                          <a:ext cx="50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FontTx/>
                            <a:buNone/>
                          </a:pPr>
                          <a:r>
                            <a:rPr lang="en-US" altLang="zh-CN" sz="2000" dirty="0" err="1">
                              <a:latin typeface="Comic Sans MS" pitchFamily="66" charset="0"/>
                            </a:rPr>
                            <a:t>Vref</a:t>
                          </a:r>
                          <a:endParaRPr lang="en-US" altLang="zh-CN" sz="2000" dirty="0">
                            <a:latin typeface="Comic Sans MS" pitchFamily="66" charset="0"/>
                          </a:endParaRPr>
                        </a:p>
                      </p:txBody>
                    </p:sp>
                    <p:sp>
                      <p:nvSpPr>
                        <p:cNvPr id="68" name="Text Box 9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845" y="2372"/>
                          <a:ext cx="384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FontTx/>
                            <a:buNone/>
                          </a:pPr>
                          <a:r>
                            <a:rPr lang="en-US" altLang="zh-CN" sz="1800">
                              <a:latin typeface="Comic Sans MS" pitchFamily="66" charset="0"/>
                            </a:rPr>
                            <a:t>e</a:t>
                          </a:r>
                          <a:r>
                            <a:rPr lang="en-US" altLang="zh-CN" sz="1800" baseline="-25000">
                              <a:latin typeface="Comic Sans MS" pitchFamily="66" charset="0"/>
                            </a:rPr>
                            <a:t>V</a:t>
                          </a:r>
                          <a:endParaRPr lang="en-US" altLang="zh-CN" sz="1800">
                            <a:latin typeface="Comic Sans MS" pitchFamily="66" charset="0"/>
                          </a:endParaRPr>
                        </a:p>
                      </p:txBody>
                    </p:sp>
                  </p:grpSp>
                  <p:sp>
                    <p:nvSpPr>
                      <p:cNvPr id="63" name="Rectangle 9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037" y="2228"/>
                        <a:ext cx="288" cy="19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US" altLang="zh-CN" sz="1600">
                            <a:latin typeface="Comic Sans MS" pitchFamily="66" charset="0"/>
                          </a:rPr>
                          <a:t>G(s)</a:t>
                        </a:r>
                        <a:endParaRPr lang="en-US" altLang="zh-CN" sz="1800">
                          <a:latin typeface="Comic Sans MS" pitchFamily="66" charset="0"/>
                        </a:endParaRPr>
                      </a:p>
                    </p:txBody>
                  </p:sp>
                </p:grpSp>
                <p:sp>
                  <p:nvSpPr>
                    <p:cNvPr id="61" name="Line 9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5" y="2420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59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1413" y="2322"/>
                    <a:ext cx="379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3" name="Group 107"/>
              <p:cNvGrpSpPr>
                <a:grpSpLocks/>
              </p:cNvGrpSpPr>
              <p:nvPr/>
            </p:nvGrpSpPr>
            <p:grpSpPr bwMode="auto">
              <a:xfrm>
                <a:off x="244476" y="3542502"/>
                <a:ext cx="3025775" cy="2771775"/>
                <a:chOff x="429" y="1310"/>
                <a:chExt cx="2064" cy="1746"/>
              </a:xfrm>
            </p:grpSpPr>
            <p:grpSp>
              <p:nvGrpSpPr>
                <p:cNvPr id="29" name="Group 105"/>
                <p:cNvGrpSpPr>
                  <a:grpSpLocks/>
                </p:cNvGrpSpPr>
                <p:nvPr/>
              </p:nvGrpSpPr>
              <p:grpSpPr bwMode="auto">
                <a:xfrm>
                  <a:off x="429" y="1310"/>
                  <a:ext cx="2064" cy="1746"/>
                  <a:chOff x="429" y="1310"/>
                  <a:chExt cx="2064" cy="1746"/>
                </a:xfrm>
              </p:grpSpPr>
              <p:grpSp>
                <p:nvGrpSpPr>
                  <p:cNvPr id="31" name="Group 103"/>
                  <p:cNvGrpSpPr>
                    <a:grpSpLocks/>
                  </p:cNvGrpSpPr>
                  <p:nvPr/>
                </p:nvGrpSpPr>
                <p:grpSpPr bwMode="auto">
                  <a:xfrm>
                    <a:off x="429" y="1310"/>
                    <a:ext cx="1356" cy="643"/>
                    <a:chOff x="429" y="1310"/>
                    <a:chExt cx="1356" cy="643"/>
                  </a:xfrm>
                </p:grpSpPr>
                <p:sp>
                  <p:nvSpPr>
                    <p:cNvPr id="35" name="Text Box 2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957" y="1310"/>
                      <a:ext cx="269" cy="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32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GB" altLang="zh-CN" sz="1800">
                          <a:latin typeface="Comic Sans MS" pitchFamily="66" charset="0"/>
                        </a:rPr>
                        <a:t>e</a:t>
                      </a:r>
                      <a:r>
                        <a:rPr lang="en-GB" altLang="zh-CN" sz="1800" baseline="-25000">
                          <a:latin typeface="Comic Sans MS" pitchFamily="66" charset="0"/>
                        </a:rPr>
                        <a:t>I</a:t>
                      </a:r>
                      <a:endParaRPr lang="en-GB" altLang="zh-CN" sz="1800"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36" name="Text Box 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1" y="1358"/>
                      <a:ext cx="201" cy="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32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GB" altLang="zh-CN" sz="1800">
                          <a:latin typeface="Comic Sans MS" pitchFamily="66" charset="0"/>
                        </a:rPr>
                        <a:t>+</a:t>
                      </a:r>
                    </a:p>
                  </p:txBody>
                </p:sp>
                <p:grpSp>
                  <p:nvGrpSpPr>
                    <p:cNvPr id="3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9" y="1454"/>
                      <a:ext cx="1356" cy="499"/>
                      <a:chOff x="429" y="1454"/>
                      <a:chExt cx="1356" cy="499"/>
                    </a:xfrm>
                  </p:grpSpPr>
                  <p:sp>
                    <p:nvSpPr>
                      <p:cNvPr id="38" name="Rectangle 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245" y="1454"/>
                        <a:ext cx="540" cy="2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GB" altLang="zh-CN" sz="1800">
                            <a:latin typeface="Comic Sans MS" pitchFamily="66" charset="0"/>
                          </a:rPr>
                          <a:t>Reg.</a:t>
                        </a:r>
                      </a:p>
                    </p:txBody>
                  </p:sp>
                  <p:grpSp>
                    <p:nvGrpSpPr>
                      <p:cNvPr id="39" name="Group 26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813" y="1550"/>
                        <a:ext cx="87" cy="96"/>
                        <a:chOff x="1056" y="3168"/>
                        <a:chExt cx="87" cy="96"/>
                      </a:xfrm>
                    </p:grpSpPr>
                    <p:sp>
                      <p:nvSpPr>
                        <p:cNvPr id="44" name="Oval 27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056" y="3168"/>
                          <a:ext cx="87" cy="96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fr-FR" altLang="zh-CN" sz="1800">
                            <a:latin typeface="Comic Sans MS" pitchFamily="66" charset="0"/>
                          </a:endParaRPr>
                        </a:p>
                      </p:txBody>
                    </p:sp>
                    <p:sp>
                      <p:nvSpPr>
                        <p:cNvPr id="45" name="Line 28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V="1">
                          <a:off x="1071" y="3182"/>
                          <a:ext cx="55" cy="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46" name="Line 29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H="1" flipV="1">
                          <a:off x="1070" y="3182"/>
                          <a:ext cx="55" cy="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40" name="Line 3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9" y="1598"/>
                        <a:ext cx="384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1" name="Line 3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09" y="1598"/>
                        <a:ext cx="336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2" name="Text Box 3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31" y="1720"/>
                        <a:ext cx="421" cy="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GB" altLang="zh-CN" sz="1800">
                            <a:latin typeface="Comic Sans MS" pitchFamily="66" charset="0"/>
                          </a:rPr>
                          <a:t>F(z)</a:t>
                        </a:r>
                      </a:p>
                    </p:txBody>
                  </p:sp>
                  <p:sp>
                    <p:nvSpPr>
                      <p:cNvPr id="43" name="Text Box 3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717" y="1598"/>
                        <a:ext cx="192" cy="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GB" altLang="zh-CN" sz="1800">
                            <a:latin typeface="Comic Sans MS" pitchFamily="66" charset="0"/>
                          </a:rPr>
                          <a:t>-</a:t>
                        </a:r>
                      </a:p>
                    </p:txBody>
                  </p:sp>
                </p:grpSp>
              </p:grpSp>
              <p:grpSp>
                <p:nvGrpSpPr>
                  <p:cNvPr id="32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855" y="1646"/>
                    <a:ext cx="1638" cy="1410"/>
                    <a:chOff x="855" y="1646"/>
                    <a:chExt cx="1638" cy="1410"/>
                  </a:xfrm>
                </p:grpSpPr>
                <p:sp>
                  <p:nvSpPr>
                    <p:cNvPr id="33" name="Line 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61" y="1646"/>
                      <a:ext cx="0" cy="141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 type="triangle" w="med" len="med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4" name="Line 3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55" y="3056"/>
                      <a:ext cx="163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30" name="AutoShape 100"/>
                <p:cNvSpPr>
                  <a:spLocks noChangeAspect="1" noChangeArrowheads="1"/>
                </p:cNvSpPr>
                <p:nvPr/>
              </p:nvSpPr>
              <p:spPr bwMode="auto">
                <a:xfrm>
                  <a:off x="1896" y="1527"/>
                  <a:ext cx="311" cy="132"/>
                </a:xfrm>
                <a:prstGeom prst="homePlate">
                  <a:avLst>
                    <a:gd name="adj" fmla="val 58902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200">
                      <a:solidFill>
                        <a:srgbClr val="FFFF00"/>
                      </a:solidFill>
                      <a:latin typeface="Comic Sans MS" pitchFamily="66" charset="0"/>
                    </a:rPr>
                    <a:t>DAC</a:t>
                  </a:r>
                  <a:endParaRPr lang="en-GB" altLang="zh-CN" sz="1800">
                    <a:solidFill>
                      <a:srgbClr val="FFFF00"/>
                    </a:solidFill>
                    <a:latin typeface="Comic Sans MS" pitchFamily="66" charset="0"/>
                  </a:endParaRPr>
                </a:p>
              </p:txBody>
            </p:sp>
          </p:grpSp>
          <p:pic>
            <p:nvPicPr>
              <p:cNvPr id="24" name="Picture 2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19890" y="3137325"/>
                <a:ext cx="1123107" cy="1706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" name="Picture 2" descr="\\cern.ch\dfs\Departments\TE\Groups\EPC\Sections\HPM\Photos\DCCTs\4 to 13kA DCCTs in Power Converters\P1010008.JPG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38713" y="5318121"/>
                <a:ext cx="1279800" cy="1706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1711639" y="4911404"/>
              <a:ext cx="932023" cy="757341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1621135" y="2758461"/>
              <a:ext cx="982832" cy="822437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1054785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91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92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High-precision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ower converter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opology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Full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Bridge-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Zero Voltage Switch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-Phase Shifting </a:t>
            </a:r>
            <a:r>
              <a:rPr lang="zh-CN" altLang="zh-CN" sz="1600" dirty="0">
                <a:latin typeface="Times New Roman" panose="02020603050405020304" pitchFamily="18" charset="0"/>
                <a:cs typeface="Times New Roman" pitchFamily="18" charset="0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FB-ZVS-PS</a:t>
            </a:r>
            <a:r>
              <a:rPr lang="zh-CN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）</a:t>
            </a:r>
            <a:endParaRPr lang="en-US" altLang="zh-CN" sz="1600" dirty="0" smtClean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Modules parallel-connected for high current output 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6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itchFamily="18" charset="0"/>
              </a:rPr>
              <a:t>used in the project HEPS-TF </a:t>
            </a:r>
            <a:r>
              <a:rPr lang="en-US" altLang="zh-CN" sz="160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itchFamily="18" charset="0"/>
              </a:rPr>
              <a:t>300A@50V</a:t>
            </a:r>
            <a:endParaRPr lang="en-US" altLang="zh-CN" sz="1600" dirty="0">
              <a:solidFill>
                <a:srgbClr val="00B050"/>
              </a:solidFill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93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94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95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96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610782"/>
              </p:ext>
            </p:extLst>
          </p:nvPr>
        </p:nvGraphicFramePr>
        <p:xfrm>
          <a:off x="684000" y="2880000"/>
          <a:ext cx="7560000" cy="3604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97" name="Visio" r:id="rId12" imgW="9606057" imgH="4584086" progId="Visio.Drawing.11">
                  <p:embed/>
                </p:oleObj>
              </mc:Choice>
              <mc:Fallback>
                <p:oleObj name="Visio" r:id="rId12" imgW="9606057" imgH="45840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000" y="2880000"/>
                        <a:ext cx="7560000" cy="3604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6132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96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97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Prototype: </a:t>
            </a:r>
            <a:r>
              <a:rPr lang="en-GB" altLang="zh-CN" sz="18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itchFamily="18" charset="0"/>
              </a:rPr>
              <a:t>HEPS-TF </a:t>
            </a:r>
            <a:r>
              <a:rPr lang="en-US" altLang="zh-CN" sz="18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itchFamily="18" charset="0"/>
              </a:rPr>
              <a:t>300A@50V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98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99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00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01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1080000" y="1440000"/>
            <a:ext cx="7872410" cy="3984782"/>
            <a:chOff x="940038" y="1794890"/>
            <a:chExt cx="7872410" cy="3984782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0038" y="1794890"/>
              <a:ext cx="6016239" cy="3984782"/>
            </a:xfrm>
            <a:prstGeom prst="rect">
              <a:avLst/>
            </a:prstGeom>
          </p:spPr>
        </p:pic>
        <p:sp>
          <p:nvSpPr>
            <p:cNvPr id="15" name="下箭头 14"/>
            <p:cNvSpPr/>
            <p:nvPr/>
          </p:nvSpPr>
          <p:spPr>
            <a:xfrm rot="5400000" flipH="1">
              <a:off x="6298103" y="2725961"/>
              <a:ext cx="222486" cy="167497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6" name="TextBox 20"/>
            <p:cNvSpPr txBox="1">
              <a:spLocks noChangeArrowheads="1"/>
            </p:cNvSpPr>
            <p:nvPr/>
          </p:nvSpPr>
          <p:spPr bwMode="auto">
            <a:xfrm>
              <a:off x="7156685" y="3630627"/>
              <a:ext cx="1655763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000" b="1" dirty="0" smtClean="0">
                  <a:solidFill>
                    <a:srgbClr val="FF0000"/>
                  </a:solidFill>
                  <a:latin typeface="+mn-lt"/>
                  <a:ea typeface="黑体" panose="02010609060101010101" pitchFamily="49" charset="-122"/>
                </a:rPr>
                <a:t>Two modules: 150A@50V</a:t>
              </a:r>
              <a:endParaRPr lang="zh-CN" altLang="en-US" sz="10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7" name="下箭头 16"/>
            <p:cNvSpPr/>
            <p:nvPr/>
          </p:nvSpPr>
          <p:spPr>
            <a:xfrm rot="3345559" flipH="1">
              <a:off x="6390546" y="3450715"/>
              <a:ext cx="222486" cy="195363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8" name="下箭头 17"/>
            <p:cNvSpPr/>
            <p:nvPr/>
          </p:nvSpPr>
          <p:spPr>
            <a:xfrm rot="5400000" flipH="1">
              <a:off x="4596777" y="182579"/>
              <a:ext cx="222486" cy="507762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" name="TextBox 20"/>
            <p:cNvSpPr txBox="1">
              <a:spLocks noChangeArrowheads="1"/>
            </p:cNvSpPr>
            <p:nvPr/>
          </p:nvSpPr>
          <p:spPr bwMode="auto">
            <a:xfrm>
              <a:off x="7246835" y="2590868"/>
              <a:ext cx="1229168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000" b="1" dirty="0" smtClean="0">
                  <a:solidFill>
                    <a:srgbClr val="FF0000"/>
                  </a:solidFill>
                  <a:latin typeface="+mn-lt"/>
                  <a:ea typeface="黑体" panose="02010609060101010101" pitchFamily="49" charset="-122"/>
                </a:rPr>
                <a:t>Digital controller</a:t>
              </a:r>
              <a:endParaRPr lang="zh-CN" altLang="en-US" sz="1000" b="1" dirty="0">
                <a:solidFill>
                  <a:srgbClr val="FF0000"/>
                </a:solidFill>
                <a:latin typeface="+mn-lt"/>
                <a:ea typeface="黑体" panose="02010609060101010101" pitchFamily="49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080000" y="1440000"/>
            <a:ext cx="7872410" cy="3960000"/>
            <a:chOff x="957130" y="1658157"/>
            <a:chExt cx="7872410" cy="3990516"/>
          </a:xfrm>
        </p:grpSpPr>
        <p:sp>
          <p:nvSpPr>
            <p:cNvPr id="21" name="文本框 20"/>
            <p:cNvSpPr txBox="1"/>
            <p:nvPr/>
          </p:nvSpPr>
          <p:spPr>
            <a:xfrm>
              <a:off x="6982026" y="1734795"/>
              <a:ext cx="1847514" cy="390814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grpSp>
          <p:nvGrpSpPr>
            <p:cNvPr id="22" name="组合 21"/>
            <p:cNvGrpSpPr/>
            <p:nvPr/>
          </p:nvGrpSpPr>
          <p:grpSpPr>
            <a:xfrm>
              <a:off x="957130" y="1658157"/>
              <a:ext cx="7757919" cy="3990516"/>
              <a:chOff x="948473" y="1658157"/>
              <a:chExt cx="7757919" cy="3990516"/>
            </a:xfrm>
          </p:grpSpPr>
          <p:pic>
            <p:nvPicPr>
              <p:cNvPr id="23" name="图片 22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48473" y="1658157"/>
                <a:ext cx="6024896" cy="3990516"/>
              </a:xfrm>
              <a:prstGeom prst="rect">
                <a:avLst/>
              </a:prstGeom>
            </p:spPr>
          </p:pic>
          <p:sp>
            <p:nvSpPr>
              <p:cNvPr id="24" name="下箭头 23"/>
              <p:cNvSpPr/>
              <p:nvPr/>
            </p:nvSpPr>
            <p:spPr>
              <a:xfrm rot="5400000" flipH="1">
                <a:off x="7152682" y="2497072"/>
                <a:ext cx="222486" cy="1953635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8" name="TextBox 20"/>
              <p:cNvSpPr txBox="1">
                <a:spLocks noChangeArrowheads="1"/>
              </p:cNvSpPr>
              <p:nvPr/>
            </p:nvSpPr>
            <p:spPr bwMode="auto">
              <a:xfrm>
                <a:off x="7050629" y="3105979"/>
                <a:ext cx="1655763" cy="24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000" b="1" dirty="0" smtClean="0">
                    <a:solidFill>
                      <a:srgbClr val="FF0000"/>
                    </a:solidFill>
                    <a:latin typeface="+mn-lt"/>
                    <a:ea typeface="黑体" panose="02010609060101010101" pitchFamily="49" charset="-122"/>
                  </a:rPr>
                  <a:t>Height: 4U</a:t>
                </a:r>
                <a:endParaRPr lang="zh-CN" altLang="en-US" sz="1000" b="1" dirty="0">
                  <a:solidFill>
                    <a:srgbClr val="FF0000"/>
                  </a:solidFill>
                  <a:latin typeface="+mn-lt"/>
                  <a:ea typeface="黑体" panose="02010609060101010101" pitchFamily="49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48626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74</TotalTime>
  <Words>1166</Words>
  <Application>Microsoft Office PowerPoint</Application>
  <PresentationFormat>全屏显示(4:3)</PresentationFormat>
  <Paragraphs>399</Paragraphs>
  <Slides>30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0</vt:i4>
      </vt:variant>
    </vt:vector>
  </HeadingPairs>
  <TitlesOfParts>
    <vt:vector size="34" baseType="lpstr">
      <vt:lpstr>Office 主题</vt:lpstr>
      <vt:lpstr>Equation</vt:lpstr>
      <vt:lpstr>Visio</vt:lpstr>
      <vt:lpstr>BMP 图像</vt:lpstr>
      <vt:lpstr> Power supply and Electrostatic separator for CEPC  Bin Chen 2018.11.13 International Workshop on CEPC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lectrostatic separator for CEPC</vt:lpstr>
      <vt:lpstr>PowerPoint 演示文稿</vt:lpstr>
      <vt:lpstr>Elec-Sep Magnet 2D&amp;3D Model</vt:lpstr>
      <vt:lpstr>Elec-Sep Magnet Field Distribution and paras</vt:lpstr>
      <vt:lpstr>PowerPoint 演示文稿</vt:lpstr>
      <vt:lpstr>PowerPoint 演示文稿</vt:lpstr>
      <vt:lpstr>Parasitic mode losses Simulation parameters for electrode </vt:lpstr>
      <vt:lpstr>Simulation- mechanical deformation ≤0.323mm</vt:lpstr>
      <vt:lpstr>Simulation- mechanical stress 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C Lattice Layout (tentative as of April 30, 2014)</dc:title>
  <dc:creator>chengj</dc:creator>
  <cp:lastModifiedBy>chenbin</cp:lastModifiedBy>
  <cp:revision>682</cp:revision>
  <cp:lastPrinted>2018-06-26T00:45:21Z</cp:lastPrinted>
  <dcterms:created xsi:type="dcterms:W3CDTF">2014-08-05T02:42:36Z</dcterms:created>
  <dcterms:modified xsi:type="dcterms:W3CDTF">2018-11-13T07:59:47Z</dcterms:modified>
</cp:coreProperties>
</file>